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81CC78" w14:textId="29BA0027" w:rsidR="00EF60C2" w:rsidRDefault="00936FA6" w:rsidP="00EF60C2">
      <w:pPr>
        <w:spacing w:before="25" w:line="360" w:lineRule="auto"/>
        <w:ind w:left="-1134"/>
        <w:jc w:val="center"/>
        <w:rPr>
          <w:color w:val="000000"/>
          <w:shd w:val="clear" w:color="auto" w:fill="FFFFFF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FA49FDF" wp14:editId="67C3FDD3">
                <wp:simplePos x="0" y="0"/>
                <wp:positionH relativeFrom="column">
                  <wp:posOffset>-269149</wp:posOffset>
                </wp:positionH>
                <wp:positionV relativeFrom="paragraph">
                  <wp:posOffset>4238353</wp:posOffset>
                </wp:positionV>
                <wp:extent cx="5973535" cy="293007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535" cy="2930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0F87493" w14:textId="50A6F851" w:rsidR="00936FA6" w:rsidRDefault="00936FA6" w:rsidP="00936FA6">
                            <w:pPr>
                              <w:jc w:val="center"/>
                            </w:pPr>
                            <w:r>
                              <w:t>«Гамильтоновы циклы и задача коммивояжёра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A49FDF" id="_x0000_t202" coordsize="21600,21600" o:spt="202" path="m,l,21600r21600,l21600,xe">
                <v:stroke joinstyle="miter"/>
                <v:path gradientshapeok="t" o:connecttype="rect"/>
              </v:shapetype>
              <v:shape id="Надпись 7" o:spid="_x0000_s1026" type="#_x0000_t202" style="position:absolute;left:0;text-align:left;margin-left:-21.2pt;margin-top:333.75pt;width:470.35pt;height:23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" filled="f" stroked="f" strokeweight=".5pt">
                <v:textbox>
                  <w:txbxContent>
                    <w:p w14:paraId="10F87493" w14:textId="50A6F851" w:rsidR="00936FA6" w:rsidRDefault="00936FA6" w:rsidP="00936FA6">
                      <w:pPr>
                        <w:jc w:val="center"/>
                      </w:pPr>
                      <w:r>
                        <w:t>«Гамильтоновы циклы и задача коммивояжёра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B96403A" wp14:editId="7D8DE0FB">
                <wp:simplePos x="0" y="0"/>
                <wp:positionH relativeFrom="column">
                  <wp:posOffset>2795905</wp:posOffset>
                </wp:positionH>
                <wp:positionV relativeFrom="paragraph">
                  <wp:posOffset>8519160</wp:posOffset>
                </wp:positionV>
                <wp:extent cx="514350" cy="354648"/>
                <wp:effectExtent l="0" t="0" r="0" b="762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350" cy="3546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B13F8DD" w14:textId="6F0B46CD" w:rsidR="00936FA6" w:rsidRPr="00936FA6" w:rsidRDefault="00936FA6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r w:rsidRPr="00936FA6">
                              <w:rPr>
                                <w:sz w:val="24"/>
                                <w:szCs w:val="24"/>
                              </w:rPr>
                              <w:t>2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96403A" id="Надпись 6" o:spid="_x0000_s1027" type="#_x0000_t202" style="position:absolute;left:0;text-align:left;margin-left:220.15pt;margin-top:670.8pt;width:40.5pt;height:27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" filled="f" stroked="f" strokeweight=".5pt">
                <v:textbox>
                  <w:txbxContent>
                    <w:p w14:paraId="6B13F8DD" w14:textId="6F0B46CD" w:rsidR="00936FA6" w:rsidRPr="00936FA6" w:rsidRDefault="00936FA6">
                      <w:pPr>
                        <w:rPr>
                          <w:sz w:val="24"/>
                          <w:szCs w:val="24"/>
                        </w:rPr>
                      </w:pPr>
                      <w:r w:rsidRPr="00936FA6">
                        <w:rPr>
                          <w:sz w:val="24"/>
                          <w:szCs w:val="24"/>
                        </w:rPr>
                        <w:t>2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7EF63F8" wp14:editId="783F1956">
                <wp:simplePos x="0" y="0"/>
                <wp:positionH relativeFrom="column">
                  <wp:posOffset>4239578</wp:posOffset>
                </wp:positionH>
                <wp:positionV relativeFrom="paragraph">
                  <wp:posOffset>5599430</wp:posOffset>
                </wp:positionV>
                <wp:extent cx="1466850" cy="271145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66850" cy="2711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86A0794" w14:textId="00A153AD" w:rsidR="00936FA6" w:rsidRDefault="00936FA6">
                            <w:r>
                              <w:t>Павлова В.С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EF63F8" id="Надпись 5" o:spid="_x0000_s1028" type="#_x0000_t202" style="position:absolute;left:0;text-align:left;margin-left:333.85pt;margin-top:440.9pt;width:115.5pt;height:21.3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" filled="f" stroked="f" strokeweight=".5pt">
                <v:textbox>
                  <w:txbxContent>
                    <w:p w14:paraId="486A0794" w14:textId="00A153AD" w:rsidR="00936FA6" w:rsidRDefault="00936FA6">
                      <w:r>
                        <w:t>Павлова В.С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7BDFA9" wp14:editId="460A3522">
                <wp:simplePos x="0" y="0"/>
                <wp:positionH relativeFrom="column">
                  <wp:posOffset>3375324</wp:posOffset>
                </wp:positionH>
                <wp:positionV relativeFrom="paragraph">
                  <wp:posOffset>5600028</wp:posOffset>
                </wp:positionV>
                <wp:extent cx="779929" cy="266700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929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BE8B0D" w14:textId="39297053" w:rsidR="00936FA6" w:rsidRPr="00936FA6" w:rsidRDefault="00936F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57BDFA9" id="Надпись 2" o:spid="_x0000_s1029" type="#_x0000_t202" style="position:absolute;left:0;text-align:left;margin-left:265.75pt;margin-top:440.95pt;width:61.4pt;height:21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" filled="f" stroked="f" strokeweight=".5pt">
                <v:textbox>
                  <w:txbxContent>
                    <w:p w14:paraId="61BE8B0D" w14:textId="39297053" w:rsidR="00936FA6" w:rsidRPr="00936FA6" w:rsidRDefault="00936F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</w:txbxContent>
                </v:textbox>
              </v:shape>
            </w:pict>
          </mc:Fallback>
        </mc:AlternateContent>
      </w:r>
      <w:r w:rsidR="00EF60C2">
        <w:rPr>
          <w:noProof/>
          <w:color w:val="000000"/>
          <w:shd w:val="clear" w:color="auto" w:fill="FFFFFF"/>
        </w:rPr>
        <w:drawing>
          <wp:inline distT="0" distB="0" distL="0" distR="0" wp14:anchorId="08610788" wp14:editId="655E52A4">
            <wp:extent cx="6177153" cy="8856133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30" t="6753" r="8964" b="12002"/>
                    <a:stretch/>
                  </pic:blipFill>
                  <pic:spPr bwMode="auto">
                    <a:xfrm>
                      <a:off x="0" y="0"/>
                      <a:ext cx="6180308" cy="8860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C7C31F" w14:textId="68707C9C" w:rsidR="002F3CE2" w:rsidRDefault="002E73A6" w:rsidP="0051063E">
      <w:pPr>
        <w:spacing w:before="25" w:line="360" w:lineRule="auto"/>
        <w:ind w:left="-567"/>
        <w:jc w:val="center"/>
        <w:rPr>
          <w:color w:val="000000"/>
          <w:shd w:val="clear" w:color="auto" w:fill="FFFFFF"/>
        </w:rPr>
      </w:pPr>
      <w:r>
        <w:rPr>
          <w:noProof/>
          <w:color w:val="000000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E6956FF" wp14:editId="444D0748">
                <wp:simplePos x="0" y="0"/>
                <wp:positionH relativeFrom="column">
                  <wp:posOffset>-87630</wp:posOffset>
                </wp:positionH>
                <wp:positionV relativeFrom="paragraph">
                  <wp:posOffset>2953288</wp:posOffset>
                </wp:positionV>
                <wp:extent cx="5973535" cy="293007"/>
                <wp:effectExtent l="0" t="0" r="0" b="0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73535" cy="29300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2EA7AA9" w14:textId="77777777" w:rsidR="002E73A6" w:rsidRDefault="002E73A6" w:rsidP="002E73A6">
                            <w:pPr>
                              <w:jc w:val="center"/>
                            </w:pPr>
                            <w:r>
                              <w:t>«Гамильтоновы циклы и задача коммивояжёра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956FF" id="Надпись 16" o:spid="_x0000_s1030" type="#_x0000_t202" style="position:absolute;left:0;text-align:left;margin-left:-6.9pt;margin-top:232.55pt;width:470.35pt;height:23.0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" filled="f" stroked="f" strokeweight=".5pt">
                <v:textbox>
                  <w:txbxContent>
                    <w:p w14:paraId="32EA7AA9" w14:textId="77777777" w:rsidR="002E73A6" w:rsidRDefault="002E73A6" w:rsidP="002E73A6">
                      <w:pPr>
                        <w:jc w:val="center"/>
                      </w:pPr>
                      <w:r>
                        <w:t>«Гамильтоновы циклы и задача коммивояжёра»</w:t>
                      </w:r>
                    </w:p>
                  </w:txbxContent>
                </v:textbox>
              </v:shape>
            </w:pict>
          </mc:Fallback>
        </mc:AlternateContent>
      </w:r>
      <w:r w:rsidRPr="002E73A6">
        <w:rPr>
          <w:noProof/>
          <w:color w:val="00000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C9BBABD" wp14:editId="6D8796E9">
                <wp:simplePos x="0" y="0"/>
                <wp:positionH relativeFrom="column">
                  <wp:posOffset>2055788</wp:posOffset>
                </wp:positionH>
                <wp:positionV relativeFrom="paragraph">
                  <wp:posOffset>2363079</wp:posOffset>
                </wp:positionV>
                <wp:extent cx="2860431" cy="310662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60431" cy="31066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F83F74" w14:textId="53DE1FEE" w:rsidR="002E73A6" w:rsidRDefault="002E73A6" w:rsidP="002E73A6">
                            <w:r>
                              <w:t>Павловой Виктории Сергеевн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9BBABD" id="Надпись 13" o:spid="_x0000_s1031" type="#_x0000_t202" style="position:absolute;left:0;text-align:left;margin-left:161.85pt;margin-top:186.05pt;width:225.25pt;height:24.4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" filled="f" stroked="f" strokeweight=".5pt">
                <v:textbox>
                  <w:txbxContent>
                    <w:p w14:paraId="68F83F74" w14:textId="53DE1FEE" w:rsidR="002E73A6" w:rsidRDefault="002E73A6" w:rsidP="002E73A6">
                      <w:r>
                        <w:t>Павловой Виктории Сергеевне</w:t>
                      </w:r>
                    </w:p>
                  </w:txbxContent>
                </v:textbox>
              </v:shape>
            </w:pict>
          </mc:Fallback>
        </mc:AlternateContent>
      </w:r>
      <w:r w:rsidRPr="002E73A6">
        <w:rPr>
          <w:noProof/>
          <w:color w:val="000000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895243B" wp14:editId="13B92C10">
                <wp:simplePos x="0" y="0"/>
                <wp:positionH relativeFrom="column">
                  <wp:posOffset>1043940</wp:posOffset>
                </wp:positionH>
                <wp:positionV relativeFrom="paragraph">
                  <wp:posOffset>2370943</wp:posOffset>
                </wp:positionV>
                <wp:extent cx="779780" cy="266700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79780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A494C12" w14:textId="77777777" w:rsidR="002E73A6" w:rsidRPr="00936FA6" w:rsidRDefault="002E73A6" w:rsidP="002E73A6">
                            <w:pPr>
                              <w:rPr>
                                <w:color w:val="FFFFFF" w:themeColor="background1"/>
                                <w14:textFill>
                                  <w14:noFill/>
                                </w14:textFill>
                              </w:rPr>
                            </w:pPr>
                            <w:r w:rsidRPr="00936FA6">
                              <w:t>2307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895243B" id="Надпись 12" o:spid="_x0000_s1032" type="#_x0000_t202" style="position:absolute;left:0;text-align:left;margin-left:82.2pt;margin-top:186.7pt;width:61.4pt;height:21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" filled="f" stroked="f" strokeweight=".5pt">
                <v:textbox>
                  <w:txbxContent>
                    <w:p w14:paraId="7A494C12" w14:textId="77777777" w:rsidR="002E73A6" w:rsidRPr="00936FA6" w:rsidRDefault="002E73A6" w:rsidP="002E73A6">
                      <w:pPr>
                        <w:rPr>
                          <w:color w:val="FFFFFF" w:themeColor="background1"/>
                          <w14:textFill>
                            <w14:noFill/>
                          </w14:textFill>
                        </w:rPr>
                      </w:pPr>
                      <w:r w:rsidRPr="00936FA6">
                        <w:t>230711</w:t>
                      </w:r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FE98E70" wp14:editId="1D144DBB">
                <wp:simplePos x="0" y="0"/>
                <wp:positionH relativeFrom="column">
                  <wp:posOffset>2115502</wp:posOffset>
                </wp:positionH>
                <wp:positionV relativeFrom="paragraph">
                  <wp:posOffset>1144905</wp:posOffset>
                </wp:positionV>
                <wp:extent cx="1540934" cy="539261"/>
                <wp:effectExtent l="0" t="0" r="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40934" cy="53926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C7B003" w14:textId="23770B80" w:rsidR="00936FA6" w:rsidRPr="00936FA6" w:rsidRDefault="00936FA6" w:rsidP="00936FA6">
                            <w:pPr>
                              <w:pStyle w:val="1"/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</w:pPr>
                            <w:bookmarkStart w:id="0" w:name="_Toc119436202"/>
                            <w:r w:rsidRPr="00936FA6">
                              <w:rPr>
                                <w:b/>
                                <w:bCs/>
                                <w:color w:val="FFFFFF" w:themeColor="background1"/>
                                <w:sz w:val="40"/>
                                <w:szCs w:val="44"/>
                                <w14:textFill>
                                  <w14:noFill/>
                                </w14:textFill>
                              </w:rPr>
                              <w:t>ЗАДАНИЕ</w:t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E98E70" id="Надпись 9" o:spid="_x0000_s1033" type="#_x0000_t202" style="position:absolute;left:0;text-align:left;margin-left:166.55pt;margin-top:90.15pt;width:121.35pt;height:42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" filled="f" stroked="f" strokeweight=".5pt">
                <v:textbox>
                  <w:txbxContent>
                    <w:p w14:paraId="06C7B003" w14:textId="23770B80" w:rsidR="00936FA6" w:rsidRPr="00936FA6" w:rsidRDefault="00936FA6" w:rsidP="00936FA6">
                      <w:pPr>
                        <w:pStyle w:val="1"/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</w:pPr>
                      <w:bookmarkStart w:id="1" w:name="_Toc119436202"/>
                      <w:r w:rsidRPr="00936FA6">
                        <w:rPr>
                          <w:b/>
                          <w:bCs/>
                          <w:color w:val="FFFFFF" w:themeColor="background1"/>
                          <w:sz w:val="40"/>
                          <w:szCs w:val="44"/>
                          <w14:textFill>
                            <w14:noFill/>
                          </w14:textFill>
                        </w:rPr>
                        <w:t>ЗАДАНИЕ</w:t>
                      </w:r>
                      <w:bookmarkEnd w:id="1"/>
                    </w:p>
                  </w:txbxContent>
                </v:textbox>
              </v:shape>
            </w:pict>
          </mc:Fallback>
        </mc:AlternateContent>
      </w:r>
      <w:r w:rsidR="00936FA6">
        <w:rPr>
          <w:noProof/>
          <w:color w:val="000000"/>
          <w:shd w:val="clear" w:color="auto" w:fill="FFFFFF"/>
        </w:rPr>
        <w:drawing>
          <wp:inline distT="0" distB="0" distL="0" distR="0" wp14:anchorId="251F416A" wp14:editId="2EF6C884">
            <wp:extent cx="6002710" cy="9105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/>
                  </pic:nvPicPr>
                  <pic:blipFill rotWithShape="1">
                    <a:blip r:embed="rId10"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68" t="6084" r="8537" b="7463"/>
                    <a:stretch/>
                  </pic:blipFill>
                  <pic:spPr bwMode="auto">
                    <a:xfrm>
                      <a:off x="0" y="0"/>
                      <a:ext cx="6008420" cy="911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1063E">
        <w:rPr>
          <w:noProof/>
          <w:color w:val="000000"/>
          <w:shd w:val="clear" w:color="auto" w:fill="FFFFFF"/>
        </w:rPr>
        <w:lastRenderedPageBreak/>
        <w:drawing>
          <wp:inline distT="0" distB="0" distL="0" distR="0" wp14:anchorId="448EBA3C" wp14:editId="47F81753">
            <wp:extent cx="5969440" cy="8834071"/>
            <wp:effectExtent l="0" t="0" r="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12" t="6501" r="8219" b="8097"/>
                    <a:stretch/>
                  </pic:blipFill>
                  <pic:spPr bwMode="auto">
                    <a:xfrm>
                      <a:off x="0" y="0"/>
                      <a:ext cx="5971062" cy="88364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45FA70" w14:textId="6CA966F5" w:rsidR="002F3CE2" w:rsidRDefault="002F3CE2" w:rsidP="002F3CE2">
      <w:pPr>
        <w:spacing w:after="200" w:line="276" w:lineRule="auto"/>
        <w:rPr>
          <w:rFonts w:eastAsiaTheme="majorEastAsia" w:cstheme="majorBidi"/>
          <w:b/>
          <w:bCs/>
          <w:shd w:val="clear" w:color="auto" w:fill="FFFFFF"/>
        </w:rPr>
      </w:pPr>
    </w:p>
    <w:p w14:paraId="39DFC2F6" w14:textId="77777777" w:rsidR="00463331" w:rsidRPr="00594222" w:rsidRDefault="00463331" w:rsidP="002F3CE2">
      <w:pPr>
        <w:spacing w:after="200" w:line="276" w:lineRule="auto"/>
        <w:rPr>
          <w:rFonts w:eastAsiaTheme="majorEastAsia" w:cstheme="majorBidi"/>
          <w:b/>
          <w:bCs/>
          <w:shd w:val="clear" w:color="auto" w:fill="FFFFFF"/>
        </w:rPr>
      </w:pPr>
    </w:p>
    <w:bookmarkStart w:id="2" w:name="_Toc119436203" w:displacedByCustomXml="next"/>
    <w:sdt>
      <w:sdtPr>
        <w:rPr>
          <w:rFonts w:eastAsia="Times New Roman" w:cs="Times New Roman"/>
          <w:b/>
          <w:bCs/>
          <w:noProof/>
          <w:color w:val="auto"/>
          <w:sz w:val="24"/>
          <w:szCs w:val="24"/>
          <w:shd w:val="clear" w:color="auto" w:fill="FFFFFF"/>
          <w:lang w:eastAsia="ru-RU"/>
        </w:rPr>
        <w:id w:val="494000336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7EA54A43" w14:textId="28876248" w:rsidR="002F3CE2" w:rsidRPr="00F96092" w:rsidRDefault="005107AA" w:rsidP="00F96092">
          <w:pPr>
            <w:pStyle w:val="1"/>
            <w:jc w:val="left"/>
            <w:rPr>
              <w:rFonts w:cs="Times New Roman"/>
              <w:b/>
              <w:bCs/>
              <w:sz w:val="32"/>
            </w:rPr>
          </w:pPr>
          <w:r>
            <w:rPr>
              <w:rStyle w:val="ad"/>
              <w:rFonts w:eastAsiaTheme="majorEastAsia"/>
              <w:b/>
              <w:bCs/>
              <w:lang w:val="ru-RU"/>
            </w:rPr>
            <w:t>ОГЛАВЛЕНИЕ</w:t>
          </w:r>
          <w:bookmarkEnd w:id="2"/>
          <w:r w:rsidR="002F3CE2" w:rsidRPr="00F96092">
            <w:rPr>
              <w:rFonts w:cs="Times New Roman"/>
              <w:b/>
              <w:bCs/>
              <w:sz w:val="32"/>
            </w:rPr>
            <w:br/>
          </w:r>
        </w:p>
        <w:p w14:paraId="7871B36B" w14:textId="72B46579" w:rsidR="00232DE4" w:rsidRDefault="00463331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r w:rsidRPr="00463331">
            <w:rPr>
              <w:sz w:val="28"/>
              <w:szCs w:val="28"/>
            </w:rPr>
            <w:fldChar w:fldCharType="begin"/>
          </w:r>
          <w:r w:rsidRPr="00463331">
            <w:rPr>
              <w:sz w:val="28"/>
              <w:szCs w:val="28"/>
            </w:rPr>
            <w:instrText xml:space="preserve"> TOC \o "1-3" \h \z \u </w:instrText>
          </w:r>
          <w:r w:rsidRPr="00463331">
            <w:rPr>
              <w:sz w:val="28"/>
              <w:szCs w:val="28"/>
            </w:rPr>
            <w:fldChar w:fldCharType="separate"/>
          </w:r>
          <w:hyperlink r:id="rId13" w:anchor="_Toc119436202" w:history="1">
            <w:r w:rsidR="00232DE4" w:rsidRPr="00F85418">
              <w:rPr>
                <w:rStyle w:val="a3"/>
                <w:b/>
                <w:bCs/>
                <w:color w:val="FFFFFF" w:themeColor="background1"/>
                <w14:textFill>
                  <w14:noFill/>
                </w14:textFill>
              </w:rPr>
              <w:t>ЗАДАНИЕ</w:t>
            </w:r>
            <w:r w:rsidR="00232DE4">
              <w:rPr>
                <w:webHidden/>
              </w:rPr>
              <w:tab/>
            </w:r>
            <w:r w:rsidR="00232DE4">
              <w:rPr>
                <w:webHidden/>
              </w:rPr>
              <w:fldChar w:fldCharType="begin"/>
            </w:r>
            <w:r w:rsidR="00232DE4">
              <w:rPr>
                <w:webHidden/>
              </w:rPr>
              <w:instrText xml:space="preserve"> PAGEREF _Toc119436202 \h </w:instrText>
            </w:r>
            <w:r w:rsidR="00232DE4">
              <w:rPr>
                <w:webHidden/>
              </w:rPr>
            </w:r>
            <w:r w:rsidR="00232DE4">
              <w:rPr>
                <w:webHidden/>
              </w:rPr>
              <w:fldChar w:fldCharType="separate"/>
            </w:r>
            <w:r w:rsidR="00232DE4">
              <w:rPr>
                <w:webHidden/>
              </w:rPr>
              <w:t>2</w:t>
            </w:r>
            <w:r w:rsidR="00232DE4">
              <w:rPr>
                <w:webHidden/>
              </w:rPr>
              <w:fldChar w:fldCharType="end"/>
            </w:r>
          </w:hyperlink>
        </w:p>
        <w:p w14:paraId="3CFD0489" w14:textId="7C9AFFC2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03" w:history="1">
            <w:r w:rsidRPr="00F85418">
              <w:rPr>
                <w:rStyle w:val="a3"/>
                <w:b/>
                <w:bCs/>
              </w:rPr>
              <w:t>ОГЛАВЛ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51A3CE91" w14:textId="4090C756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04" w:history="1">
            <w:r w:rsidRPr="00F85418">
              <w:rPr>
                <w:rStyle w:val="a3"/>
                <w:b/>
                <w:bCs/>
              </w:rPr>
              <w:t>ВВЕД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14:paraId="14385F81" w14:textId="03E339F2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05" w:history="1">
            <w:r w:rsidRPr="00F85418">
              <w:rPr>
                <w:rStyle w:val="a3"/>
                <w:b/>
                <w:bCs/>
              </w:rPr>
              <w:t>ГЛАВА 1. ПОСТАНОВКА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0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51B48EA3" w14:textId="5D05DF63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06" w:history="1">
            <w:r w:rsidRPr="00F85418">
              <w:rPr>
                <w:rStyle w:val="a3"/>
                <w:b/>
                <w:bCs/>
              </w:rPr>
              <w:t>ГЛАВА 2. ТЕОРЕТИЧЕСК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0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16D0D497" w14:textId="2A33DA9B" w:rsidR="00232DE4" w:rsidRDefault="00232DE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436207" w:history="1">
            <w:r w:rsidRPr="00F85418">
              <w:rPr>
                <w:rStyle w:val="a3"/>
                <w:noProof/>
              </w:rPr>
              <w:t>2.1. Основные понятия теории граф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9436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8625F" w14:textId="4C0E0244" w:rsidR="00232DE4" w:rsidRDefault="00232DE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436208" w:history="1">
            <w:r w:rsidRPr="00F85418">
              <w:rPr>
                <w:rStyle w:val="a3"/>
                <w:noProof/>
              </w:rPr>
              <w:t>2.2. Гамильтоновы графы, циклы и пу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9436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2B538" w14:textId="066BD594" w:rsidR="00232DE4" w:rsidRDefault="00232DE4">
          <w:pPr>
            <w:pStyle w:val="21"/>
            <w:tabs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436209" w:history="1">
            <w:r w:rsidRPr="00F85418">
              <w:rPr>
                <w:rStyle w:val="a3"/>
                <w:noProof/>
              </w:rPr>
              <w:t>2.3. Постановка задачи коммивояжё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9436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F15F6" w14:textId="2FAA65AD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10" w:history="1">
            <w:r w:rsidRPr="00F85418">
              <w:rPr>
                <w:rStyle w:val="a3"/>
                <w:b/>
                <w:bCs/>
              </w:rPr>
              <w:t>ГЛАВА 3. ПРАКТИЧЕСКАЯ ЧАСТЬ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14:paraId="558A5881" w14:textId="27292928" w:rsidR="00232DE4" w:rsidRDefault="00232DE4">
          <w:pPr>
            <w:pStyle w:val="21"/>
            <w:tabs>
              <w:tab w:val="left" w:pos="1100"/>
              <w:tab w:val="right" w:leader="dot" w:pos="96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436211" w:history="1">
            <w:r w:rsidRPr="00F85418">
              <w:rPr>
                <w:rStyle w:val="a3"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F85418">
              <w:rPr>
                <w:rStyle w:val="a3"/>
                <w:noProof/>
              </w:rPr>
              <w:t>Алгоритмы решения задачи коммивояжё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9436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23A69" w14:textId="6F5447A6" w:rsidR="00232DE4" w:rsidRPr="00232DE4" w:rsidRDefault="00232DE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19436212" w:history="1">
            <w:r w:rsidRPr="00232DE4">
              <w:rPr>
                <w:rStyle w:val="a3"/>
              </w:rPr>
              <w:t>3.1.1.</w:t>
            </w:r>
            <w:r w:rsidRPr="00232DE4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Pr="00232DE4">
              <w:rPr>
                <w:rStyle w:val="a3"/>
              </w:rPr>
              <w:t>Алгоритм ближайшего соседа</w:t>
            </w:r>
            <w:r w:rsidRPr="00232DE4">
              <w:rPr>
                <w:webHidden/>
              </w:rPr>
              <w:tab/>
            </w:r>
            <w:r w:rsidRPr="00232DE4">
              <w:rPr>
                <w:webHidden/>
              </w:rPr>
              <w:fldChar w:fldCharType="begin"/>
            </w:r>
            <w:r w:rsidRPr="00232DE4">
              <w:rPr>
                <w:webHidden/>
              </w:rPr>
              <w:instrText xml:space="preserve"> PAGEREF _Toc119436212 \h </w:instrText>
            </w:r>
            <w:r w:rsidRPr="00232DE4">
              <w:rPr>
                <w:webHidden/>
              </w:rPr>
            </w:r>
            <w:r w:rsidRPr="00232DE4">
              <w:rPr>
                <w:webHidden/>
              </w:rPr>
              <w:fldChar w:fldCharType="separate"/>
            </w:r>
            <w:r w:rsidRPr="00232DE4">
              <w:rPr>
                <w:webHidden/>
              </w:rPr>
              <w:t>14</w:t>
            </w:r>
            <w:r w:rsidRPr="00232DE4">
              <w:rPr>
                <w:webHidden/>
              </w:rPr>
              <w:fldChar w:fldCharType="end"/>
            </w:r>
          </w:hyperlink>
        </w:p>
        <w:p w14:paraId="3437970D" w14:textId="3F14D410" w:rsidR="00232DE4" w:rsidRPr="00232DE4" w:rsidRDefault="00232DE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19436213" w:history="1">
            <w:r w:rsidRPr="00232DE4">
              <w:rPr>
                <w:rStyle w:val="a3"/>
              </w:rPr>
              <w:t>3.1.2.</w:t>
            </w:r>
            <w:r w:rsidRPr="00232DE4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Pr="00232DE4">
              <w:rPr>
                <w:rStyle w:val="a3"/>
              </w:rPr>
              <w:t>Метод ветвей и границ</w:t>
            </w:r>
            <w:r w:rsidRPr="00232DE4">
              <w:rPr>
                <w:webHidden/>
              </w:rPr>
              <w:tab/>
            </w:r>
            <w:r w:rsidRPr="00232DE4">
              <w:rPr>
                <w:webHidden/>
              </w:rPr>
              <w:fldChar w:fldCharType="begin"/>
            </w:r>
            <w:r w:rsidRPr="00232DE4">
              <w:rPr>
                <w:webHidden/>
              </w:rPr>
              <w:instrText xml:space="preserve"> PAGEREF _Toc119436213 \h </w:instrText>
            </w:r>
            <w:r w:rsidRPr="00232DE4">
              <w:rPr>
                <w:webHidden/>
              </w:rPr>
            </w:r>
            <w:r w:rsidRPr="00232DE4">
              <w:rPr>
                <w:webHidden/>
              </w:rPr>
              <w:fldChar w:fldCharType="separate"/>
            </w:r>
            <w:r w:rsidRPr="00232DE4">
              <w:rPr>
                <w:webHidden/>
              </w:rPr>
              <w:t>18</w:t>
            </w:r>
            <w:r w:rsidRPr="00232DE4">
              <w:rPr>
                <w:webHidden/>
              </w:rPr>
              <w:fldChar w:fldCharType="end"/>
            </w:r>
          </w:hyperlink>
        </w:p>
        <w:p w14:paraId="53AA9D72" w14:textId="043B9B21" w:rsidR="00232DE4" w:rsidRPr="00232DE4" w:rsidRDefault="00232DE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19436214" w:history="1">
            <w:r w:rsidRPr="00232DE4">
              <w:rPr>
                <w:rStyle w:val="a3"/>
              </w:rPr>
              <w:t>3.1.3.</w:t>
            </w:r>
            <w:r w:rsidRPr="00232DE4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Pr="00232DE4">
              <w:rPr>
                <w:rStyle w:val="a3"/>
              </w:rPr>
              <w:t>Муравьиный алгоритм</w:t>
            </w:r>
            <w:r w:rsidRPr="00232DE4">
              <w:rPr>
                <w:webHidden/>
              </w:rPr>
              <w:tab/>
            </w:r>
            <w:r w:rsidRPr="00232DE4">
              <w:rPr>
                <w:webHidden/>
              </w:rPr>
              <w:fldChar w:fldCharType="begin"/>
            </w:r>
            <w:r w:rsidRPr="00232DE4">
              <w:rPr>
                <w:webHidden/>
              </w:rPr>
              <w:instrText xml:space="preserve"> PAGEREF _Toc119436214 \h </w:instrText>
            </w:r>
            <w:r w:rsidRPr="00232DE4">
              <w:rPr>
                <w:webHidden/>
              </w:rPr>
            </w:r>
            <w:r w:rsidRPr="00232DE4">
              <w:rPr>
                <w:webHidden/>
              </w:rPr>
              <w:fldChar w:fldCharType="separate"/>
            </w:r>
            <w:r w:rsidRPr="00232DE4">
              <w:rPr>
                <w:webHidden/>
              </w:rPr>
              <w:t>24</w:t>
            </w:r>
            <w:r w:rsidRPr="00232DE4">
              <w:rPr>
                <w:webHidden/>
              </w:rPr>
              <w:fldChar w:fldCharType="end"/>
            </w:r>
          </w:hyperlink>
        </w:p>
        <w:p w14:paraId="53670271" w14:textId="5857575F" w:rsidR="00232DE4" w:rsidRPr="00232DE4" w:rsidRDefault="00232DE4">
          <w:pPr>
            <w:pStyle w:val="3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119436215" w:history="1">
            <w:r w:rsidRPr="00232DE4">
              <w:rPr>
                <w:rStyle w:val="a3"/>
              </w:rPr>
              <w:t>3.1.4.</w:t>
            </w:r>
            <w:r w:rsidRPr="00232DE4">
              <w:rPr>
                <w:rFonts w:asciiTheme="minorHAnsi" w:eastAsiaTheme="minorEastAsia" w:hAnsiTheme="minorHAnsi" w:cstheme="minorBidi"/>
                <w:sz w:val="22"/>
                <w:szCs w:val="22"/>
                <w:lang w:eastAsia="ru-RU"/>
              </w:rPr>
              <w:tab/>
            </w:r>
            <w:r w:rsidRPr="00232DE4">
              <w:rPr>
                <w:rStyle w:val="a3"/>
              </w:rPr>
              <w:t>Сравнительная характеристика приведённых методов</w:t>
            </w:r>
            <w:r w:rsidRPr="00232DE4">
              <w:rPr>
                <w:webHidden/>
              </w:rPr>
              <w:tab/>
            </w:r>
            <w:r w:rsidRPr="00232DE4">
              <w:rPr>
                <w:webHidden/>
              </w:rPr>
              <w:fldChar w:fldCharType="begin"/>
            </w:r>
            <w:r w:rsidRPr="00232DE4">
              <w:rPr>
                <w:webHidden/>
              </w:rPr>
              <w:instrText xml:space="preserve"> PAGEREF _Toc119436215 \h </w:instrText>
            </w:r>
            <w:r w:rsidRPr="00232DE4">
              <w:rPr>
                <w:webHidden/>
              </w:rPr>
            </w:r>
            <w:r w:rsidRPr="00232DE4">
              <w:rPr>
                <w:webHidden/>
              </w:rPr>
              <w:fldChar w:fldCharType="separate"/>
            </w:r>
            <w:r w:rsidRPr="00232DE4">
              <w:rPr>
                <w:webHidden/>
              </w:rPr>
              <w:t>29</w:t>
            </w:r>
            <w:r w:rsidRPr="00232DE4">
              <w:rPr>
                <w:webHidden/>
              </w:rPr>
              <w:fldChar w:fldCharType="end"/>
            </w:r>
          </w:hyperlink>
        </w:p>
        <w:p w14:paraId="31D595B3" w14:textId="141F3B3B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16" w:history="1">
            <w:r w:rsidRPr="00F85418">
              <w:rPr>
                <w:rStyle w:val="a3"/>
                <w:b/>
                <w:bCs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2</w:t>
            </w:r>
            <w:r>
              <w:rPr>
                <w:webHidden/>
              </w:rPr>
              <w:fldChar w:fldCharType="end"/>
            </w:r>
          </w:hyperlink>
        </w:p>
        <w:p w14:paraId="69DCB609" w14:textId="5CF43EC9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17" w:history="1">
            <w:r w:rsidRPr="00F85418">
              <w:rPr>
                <w:rStyle w:val="a3"/>
                <w:b/>
                <w:bCs/>
              </w:rPr>
              <w:t>БИБЛИОГРАФИЧЕСКИЙ СПИСОК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14:paraId="53407872" w14:textId="234980BA" w:rsidR="00232DE4" w:rsidRDefault="00232DE4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shd w:val="clear" w:color="auto" w:fill="auto"/>
            </w:rPr>
          </w:pPr>
          <w:hyperlink w:anchor="_Toc119436218" w:history="1">
            <w:r w:rsidRPr="00F85418">
              <w:rPr>
                <w:rStyle w:val="a3"/>
                <w:b/>
                <w:bCs/>
              </w:rPr>
              <w:t>ПРИЛОЖЕНИЕ 1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194362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14:paraId="43CC5248" w14:textId="6B598CF2" w:rsidR="002F3CE2" w:rsidRPr="008150BD" w:rsidRDefault="00463331" w:rsidP="00463331">
          <w:pPr>
            <w:pStyle w:val="11"/>
            <w:tabs>
              <w:tab w:val="clear" w:pos="9345"/>
              <w:tab w:val="right" w:leader="dot" w:pos="9498"/>
            </w:tabs>
            <w:rPr>
              <w:rFonts w:asciiTheme="minorHAnsi" w:eastAsiaTheme="minorEastAsia" w:hAnsiTheme="minorHAnsi" w:cstheme="minorBidi"/>
            </w:rPr>
          </w:pPr>
          <w:r w:rsidRPr="00463331">
            <w:rPr>
              <w:sz w:val="28"/>
              <w:szCs w:val="28"/>
            </w:rPr>
            <w:fldChar w:fldCharType="end"/>
          </w:r>
        </w:p>
      </w:sdtContent>
    </w:sdt>
    <w:p w14:paraId="343440DD" w14:textId="1604FE90" w:rsidR="002F3CE2" w:rsidRPr="0099446C" w:rsidRDefault="002F3CE2" w:rsidP="00F96092">
      <w:pPr>
        <w:pStyle w:val="1"/>
        <w:jc w:val="left"/>
      </w:pPr>
      <w:r w:rsidRPr="0099446C">
        <w:br w:type="page"/>
      </w:r>
    </w:p>
    <w:p w14:paraId="57D7C8B0" w14:textId="5960EF52" w:rsidR="00F3087F" w:rsidRPr="00F3087F" w:rsidRDefault="004C2A9D" w:rsidP="00F3087F">
      <w:pPr>
        <w:pStyle w:val="1"/>
        <w:rPr>
          <w:rFonts w:cs="Times New Roman"/>
          <w:b/>
          <w:bCs/>
          <w:shd w:val="clear" w:color="auto" w:fill="FFFFFF"/>
        </w:rPr>
      </w:pPr>
      <w:bookmarkStart w:id="3" w:name="_Toc119436204"/>
      <w:r>
        <w:rPr>
          <w:rFonts w:cs="Times New Roman"/>
          <w:b/>
          <w:bCs/>
          <w:shd w:val="clear" w:color="auto" w:fill="FFFFFF"/>
        </w:rPr>
        <w:lastRenderedPageBreak/>
        <w:t>ВВЕДЕНИЕ</w:t>
      </w:r>
      <w:bookmarkEnd w:id="3"/>
    </w:p>
    <w:p w14:paraId="0C3AE899" w14:textId="77777777" w:rsidR="00F3087F" w:rsidRDefault="00F3087F" w:rsidP="00F3087F"/>
    <w:p w14:paraId="13FAA8F5" w14:textId="364AFB65" w:rsidR="00594222" w:rsidRDefault="00673956" w:rsidP="00594222">
      <w:pPr>
        <w:spacing w:line="360" w:lineRule="auto"/>
        <w:ind w:firstLine="708"/>
        <w:jc w:val="both"/>
      </w:pPr>
      <w:r>
        <w:t>Мир современного человека представляет собой запутанную сеть сложных</w:t>
      </w:r>
      <w:r w:rsidR="00A91D44">
        <w:t xml:space="preserve"> и</w:t>
      </w:r>
      <w:r>
        <w:t xml:space="preserve"> взаимосвязанных структур.</w:t>
      </w:r>
      <w:r w:rsidR="00FC5F04">
        <w:t xml:space="preserve"> В нём нет</w:t>
      </w:r>
      <w:r w:rsidR="00E72B77">
        <w:t xml:space="preserve"> ничего, что</w:t>
      </w:r>
      <w:r w:rsidR="00E72B77" w:rsidRPr="00E72B77">
        <w:t xml:space="preserve"> </w:t>
      </w:r>
      <w:r w:rsidR="005F1055">
        <w:t>могло бы существовать в этом мире</w:t>
      </w:r>
      <w:r w:rsidR="00955B8A">
        <w:t xml:space="preserve"> исключительно </w:t>
      </w:r>
      <w:r w:rsidR="00265FA0">
        <w:t>само по себе</w:t>
      </w:r>
      <w:r w:rsidR="00E72B77" w:rsidRPr="00E72B77">
        <w:t>. Понимание взаимосвяз</w:t>
      </w:r>
      <w:r w:rsidR="00002A0A">
        <w:t>ей между объектами и явлениями</w:t>
      </w:r>
      <w:r w:rsidR="00E72B77" w:rsidRPr="00E72B77">
        <w:t xml:space="preserve"> </w:t>
      </w:r>
      <w:r w:rsidR="00E35028">
        <w:t>способно</w:t>
      </w:r>
      <w:r w:rsidR="00E72B77">
        <w:t xml:space="preserve"> </w:t>
      </w:r>
      <w:r w:rsidR="00FC5F04">
        <w:t>дать</w:t>
      </w:r>
      <w:r w:rsidR="00E72B77" w:rsidRPr="00E72B77">
        <w:t xml:space="preserve"> ответы на </w:t>
      </w:r>
      <w:r w:rsidR="00FC5F04">
        <w:t>многие</w:t>
      </w:r>
      <w:r w:rsidR="00E72B77" w:rsidRPr="00E72B77">
        <w:t xml:space="preserve"> вопрос</w:t>
      </w:r>
      <w:r w:rsidR="00FC5F04">
        <w:t>ы</w:t>
      </w:r>
      <w:r w:rsidR="00216BB4">
        <w:t>,</w:t>
      </w:r>
      <w:r w:rsidR="002B609C">
        <w:t xml:space="preserve"> возника</w:t>
      </w:r>
      <w:r w:rsidR="009009AD">
        <w:t>ю</w:t>
      </w:r>
      <w:r w:rsidR="002B609C">
        <w:t>щи</w:t>
      </w:r>
      <w:r w:rsidR="00FC5F04">
        <w:t xml:space="preserve">е </w:t>
      </w:r>
      <w:r w:rsidR="002B609C">
        <w:t>в</w:t>
      </w:r>
      <w:r w:rsidR="00216BB4">
        <w:t xml:space="preserve"> </w:t>
      </w:r>
      <w:r w:rsidR="002B609C">
        <w:t>самых разных</w:t>
      </w:r>
      <w:r w:rsidR="00216BB4">
        <w:t xml:space="preserve"> научны</w:t>
      </w:r>
      <w:r w:rsidR="002B609C">
        <w:t>х</w:t>
      </w:r>
      <w:r w:rsidR="00216BB4">
        <w:t xml:space="preserve"> дисциплина</w:t>
      </w:r>
      <w:r w:rsidR="002B609C">
        <w:t>х</w:t>
      </w:r>
      <w:r w:rsidR="00E72B77" w:rsidRPr="00E72B77">
        <w:t>.</w:t>
      </w:r>
      <w:r>
        <w:t xml:space="preserve"> Одним из инструментов</w:t>
      </w:r>
      <w:r w:rsidR="002C0600">
        <w:t xml:space="preserve"> </w:t>
      </w:r>
      <w:r>
        <w:t>анализ</w:t>
      </w:r>
      <w:r w:rsidR="0074611D">
        <w:t>а</w:t>
      </w:r>
      <w:r w:rsidR="0026469D">
        <w:t xml:space="preserve"> </w:t>
      </w:r>
      <w:r>
        <w:t>процессов</w:t>
      </w:r>
      <w:r w:rsidR="00FC5F04">
        <w:t xml:space="preserve"> </w:t>
      </w:r>
      <w:r>
        <w:t xml:space="preserve">является </w:t>
      </w:r>
      <w:r w:rsidR="0026469D">
        <w:t>абстракция</w:t>
      </w:r>
      <w:r w:rsidR="00FC5F04">
        <w:t>, а именно представление</w:t>
      </w:r>
      <w:r>
        <w:t xml:space="preserve"> с помощью графов. </w:t>
      </w:r>
      <w:r w:rsidR="002C0600">
        <w:t>Это обосновывает а</w:t>
      </w:r>
      <w:r>
        <w:t>ктуальность выбранной темы</w:t>
      </w:r>
      <w:r w:rsidR="002C0600">
        <w:t xml:space="preserve">: </w:t>
      </w:r>
      <w:r w:rsidR="00E72B77">
        <w:t xml:space="preserve">теория графов позволяет отражать любые системы, где есть те или иные взаимосвязи, а также </w:t>
      </w:r>
      <w:r w:rsidR="004E64BE">
        <w:t xml:space="preserve">даёт возможность их </w:t>
      </w:r>
      <w:r w:rsidR="00E72B77">
        <w:t>анализироват</w:t>
      </w:r>
      <w:r w:rsidR="004E64BE">
        <w:t>ь</w:t>
      </w:r>
      <w:r w:rsidR="007124CC">
        <w:t xml:space="preserve"> </w:t>
      </w:r>
      <w:r w:rsidR="004E64BE">
        <w:t>и оценивать</w:t>
      </w:r>
      <w:r w:rsidR="00E72B77">
        <w:t>. Так, н</w:t>
      </w:r>
      <w:r w:rsidR="00E72B77" w:rsidRPr="002C0600">
        <w:t>апример,</w:t>
      </w:r>
      <w:r w:rsidR="00AF788C">
        <w:t xml:space="preserve"> именно</w:t>
      </w:r>
      <w:r w:rsidR="00E72B77" w:rsidRPr="002C0600">
        <w:t xml:space="preserve"> </w:t>
      </w:r>
      <w:r w:rsidR="00E72B77">
        <w:t xml:space="preserve">графами образованы </w:t>
      </w:r>
      <w:r w:rsidR="00E72B77" w:rsidRPr="002C0600">
        <w:t>генеалогическ</w:t>
      </w:r>
      <w:r w:rsidR="00E72B77">
        <w:t>и</w:t>
      </w:r>
      <w:r w:rsidR="00E72B77" w:rsidRPr="002C0600">
        <w:t>е д</w:t>
      </w:r>
      <w:r w:rsidR="00E72B77">
        <w:t xml:space="preserve">еревья, </w:t>
      </w:r>
      <w:r w:rsidR="00E72B77" w:rsidRPr="002C0600">
        <w:t>иерархическ</w:t>
      </w:r>
      <w:r w:rsidR="00E72B77">
        <w:t>ие</w:t>
      </w:r>
      <w:r w:rsidR="00E72B77" w:rsidRPr="002C0600">
        <w:t xml:space="preserve"> структур</w:t>
      </w:r>
      <w:r w:rsidR="00E72B77">
        <w:t xml:space="preserve">ы и даже </w:t>
      </w:r>
      <w:r w:rsidR="00E72B77" w:rsidRPr="002C0600">
        <w:t xml:space="preserve">карты </w:t>
      </w:r>
      <w:r w:rsidR="00E72B77">
        <w:t xml:space="preserve">движения общественного транспорта и населённых пунктов. </w:t>
      </w:r>
    </w:p>
    <w:p w14:paraId="63CC4A34" w14:textId="43AEED53" w:rsidR="00406C0C" w:rsidRDefault="00E72B77" w:rsidP="00594222">
      <w:pPr>
        <w:spacing w:line="360" w:lineRule="auto"/>
        <w:ind w:firstLine="708"/>
        <w:jc w:val="both"/>
      </w:pPr>
      <w:r w:rsidRPr="00E72B77">
        <w:t>Теория графов в настоящее время является интенсивно развивающимся разделом математики</w:t>
      </w:r>
      <w:r>
        <w:t>, она применяется в машинном обучении и явля</w:t>
      </w:r>
      <w:r w:rsidR="00164304">
        <w:t>е</w:t>
      </w:r>
      <w:r>
        <w:t>тся востребованным инструментом при создании искусственного интеллекта.</w:t>
      </w:r>
      <w:r w:rsidR="00594222">
        <w:t xml:space="preserve"> </w:t>
      </w:r>
      <w:r w:rsidR="00406C0C">
        <w:t xml:space="preserve">Вопрос оптимизации различных процессов стоит особенно остро </w:t>
      </w:r>
      <w:r w:rsidR="000D7FF2">
        <w:t xml:space="preserve">для </w:t>
      </w:r>
      <w:r w:rsidR="00594222">
        <w:t xml:space="preserve">постоянно </w:t>
      </w:r>
      <w:r w:rsidR="00406C0C">
        <w:t xml:space="preserve">развивающегося информационного общества. </w:t>
      </w:r>
      <w:r>
        <w:t>Одной из актуальных задач</w:t>
      </w:r>
      <w:r w:rsidR="00406C0C">
        <w:t xml:space="preserve"> этой области является так называемая задача коммивояжёра, или задача посыльного,</w:t>
      </w:r>
      <w:r>
        <w:t xml:space="preserve"> </w:t>
      </w:r>
      <w:r w:rsidRPr="00E72B77">
        <w:t xml:space="preserve">заключающаяся в </w:t>
      </w:r>
      <w:r w:rsidR="00406C0C">
        <w:t xml:space="preserve">необходимости </w:t>
      </w:r>
      <w:r w:rsidR="00406C0C" w:rsidRPr="00406C0C">
        <w:t xml:space="preserve">найти кратчайший путь между конечным множеством мест, расстояние между которыми известно. </w:t>
      </w:r>
      <w:r w:rsidR="00406C0C">
        <w:t>В качестве объекта</w:t>
      </w:r>
      <w:r w:rsidR="00F3087F">
        <w:t xml:space="preserve"> исследования </w:t>
      </w:r>
      <w:r w:rsidR="00406C0C">
        <w:t>для</w:t>
      </w:r>
      <w:r w:rsidR="00594222">
        <w:t xml:space="preserve"> данной</w:t>
      </w:r>
      <w:r w:rsidR="00406C0C">
        <w:t xml:space="preserve"> </w:t>
      </w:r>
      <w:r w:rsidR="00F3087F">
        <w:t>курсовой работы</w:t>
      </w:r>
      <w:r w:rsidR="00594222">
        <w:t xml:space="preserve"> </w:t>
      </w:r>
      <w:r w:rsidR="00D07C7F">
        <w:t xml:space="preserve">был </w:t>
      </w:r>
      <w:r w:rsidR="00594222">
        <w:t xml:space="preserve">выбран </w:t>
      </w:r>
      <w:r w:rsidR="00406C0C">
        <w:t>гамильтонов цикл,</w:t>
      </w:r>
      <w:r w:rsidR="00594222">
        <w:t xml:space="preserve"> тесно связанный с этой задачей, </w:t>
      </w:r>
      <w:r w:rsidR="00F3087F">
        <w:t xml:space="preserve">а </w:t>
      </w:r>
      <w:r w:rsidR="00406C0C">
        <w:t xml:space="preserve">в качестве </w:t>
      </w:r>
      <w:r w:rsidR="00F3087F">
        <w:t>предмет</w:t>
      </w:r>
      <w:r w:rsidR="00406C0C">
        <w:t>а</w:t>
      </w:r>
      <w:r w:rsidR="00F3087F">
        <w:t xml:space="preserve"> исследования –</w:t>
      </w:r>
      <w:r w:rsidR="00B93273">
        <w:t xml:space="preserve"> </w:t>
      </w:r>
      <w:r w:rsidR="00B93273" w:rsidRPr="00B93273">
        <w:t>алгоритм нахождения гамильтонова цикла на примере задачи о коммивояжёре</w:t>
      </w:r>
      <w:r w:rsidR="004A3377">
        <w:t>.</w:t>
      </w:r>
    </w:p>
    <w:p w14:paraId="2ADC9EF1" w14:textId="03921F09" w:rsidR="00FE5D1F" w:rsidRDefault="00F3087F" w:rsidP="00406C0C">
      <w:pPr>
        <w:spacing w:line="360" w:lineRule="auto"/>
        <w:ind w:firstLine="708"/>
        <w:jc w:val="both"/>
      </w:pPr>
      <w:r>
        <w:t xml:space="preserve">Целью курсовой работы является разработка </w:t>
      </w:r>
      <w:r w:rsidR="00406C0C">
        <w:t>алгоритма</w:t>
      </w:r>
      <w:r w:rsidR="004A3377">
        <w:t xml:space="preserve"> нахождения</w:t>
      </w:r>
      <w:r w:rsidR="00406C0C">
        <w:t xml:space="preserve"> </w:t>
      </w:r>
      <w:r w:rsidR="004A3377">
        <w:t>гамильтонов</w:t>
      </w:r>
      <w:r w:rsidR="002C02FC">
        <w:t>ого</w:t>
      </w:r>
      <w:r w:rsidR="004A3377">
        <w:t xml:space="preserve"> цикла</w:t>
      </w:r>
      <w:r w:rsidR="004A3377" w:rsidRPr="004A3377">
        <w:t xml:space="preserve"> минимального веса</w:t>
      </w:r>
      <w:r w:rsidR="004A3377">
        <w:t>, где п</w:t>
      </w:r>
      <w:r w:rsidR="004A3377" w:rsidRPr="004A3377">
        <w:t>од весом цикла понимается сумма весов составляющих его ребер</w:t>
      </w:r>
      <w:r w:rsidR="004A3377">
        <w:t>.</w:t>
      </w:r>
      <w:r w:rsidR="00406C0C">
        <w:t xml:space="preserve"> </w:t>
      </w:r>
      <w:r>
        <w:t xml:space="preserve">Для </w:t>
      </w:r>
      <w:r w:rsidR="004A3377">
        <w:t>достижения данной цели</w:t>
      </w:r>
      <w:r>
        <w:t xml:space="preserve"> были поставлены конкретные задачи, определ</w:t>
      </w:r>
      <w:r w:rsidR="004A3377">
        <w:t>ё</w:t>
      </w:r>
      <w:r>
        <w:t>нные в разделе «1 Постановка задачи».</w:t>
      </w:r>
    </w:p>
    <w:p w14:paraId="7EA0791E" w14:textId="77777777" w:rsidR="00FE5D1F" w:rsidRDefault="00FE5D1F">
      <w:r>
        <w:br w:type="page"/>
      </w:r>
    </w:p>
    <w:p w14:paraId="6D535D2C" w14:textId="42FF800C" w:rsidR="00FE5D1F" w:rsidRPr="00FE5D1F" w:rsidRDefault="006314EA" w:rsidP="00FE5D1F">
      <w:pPr>
        <w:pStyle w:val="1"/>
        <w:rPr>
          <w:rFonts w:cs="Times New Roman"/>
          <w:b/>
          <w:bCs/>
          <w:shd w:val="clear" w:color="auto" w:fill="FFFFFF"/>
        </w:rPr>
      </w:pPr>
      <w:bookmarkStart w:id="4" w:name="_Toc119436205"/>
      <w:r>
        <w:rPr>
          <w:rFonts w:cs="Times New Roman"/>
          <w:b/>
          <w:bCs/>
          <w:shd w:val="clear" w:color="auto" w:fill="FFFFFF"/>
        </w:rPr>
        <w:lastRenderedPageBreak/>
        <w:t xml:space="preserve">ГЛАВА </w:t>
      </w:r>
      <w:r w:rsidR="00FE5D1F" w:rsidRPr="00FE5D1F">
        <w:rPr>
          <w:rFonts w:cs="Times New Roman"/>
          <w:b/>
          <w:bCs/>
          <w:shd w:val="clear" w:color="auto" w:fill="FFFFFF"/>
        </w:rPr>
        <w:t>1</w:t>
      </w:r>
      <w:r>
        <w:rPr>
          <w:rFonts w:cs="Times New Roman"/>
          <w:b/>
          <w:bCs/>
          <w:shd w:val="clear" w:color="auto" w:fill="FFFFFF"/>
        </w:rPr>
        <w:t>.</w:t>
      </w:r>
      <w:r w:rsidR="00FE5D1F" w:rsidRPr="00FE5D1F">
        <w:rPr>
          <w:rFonts w:cs="Times New Roman"/>
          <w:b/>
          <w:bCs/>
          <w:shd w:val="clear" w:color="auto" w:fill="FFFFFF"/>
        </w:rPr>
        <w:t xml:space="preserve"> </w:t>
      </w:r>
      <w:r w:rsidR="00624745" w:rsidRPr="00FE5D1F">
        <w:rPr>
          <w:rFonts w:cs="Times New Roman"/>
          <w:b/>
          <w:bCs/>
          <w:shd w:val="clear" w:color="auto" w:fill="FFFFFF"/>
        </w:rPr>
        <w:t>ПОСТАНОВКА ЗАДАЧИ</w:t>
      </w:r>
      <w:bookmarkEnd w:id="4"/>
    </w:p>
    <w:p w14:paraId="322A42C4" w14:textId="77777777" w:rsidR="00FE5D1F" w:rsidRPr="00A73CF2" w:rsidRDefault="00FE5D1F" w:rsidP="00FE5D1F">
      <w:pPr>
        <w:jc w:val="both"/>
      </w:pPr>
    </w:p>
    <w:p w14:paraId="1A5034B1" w14:textId="4724C327" w:rsidR="00FE5D1F" w:rsidRDefault="00FE5D1F" w:rsidP="00E143F7">
      <w:pPr>
        <w:spacing w:line="360" w:lineRule="auto"/>
        <w:ind w:firstLine="708"/>
        <w:jc w:val="both"/>
      </w:pPr>
      <w:r>
        <w:t>Для изучения гамильтоновых циклов в графах были поставлены следующие задачи:</w:t>
      </w:r>
    </w:p>
    <w:p w14:paraId="7ABDD91A" w14:textId="2CED1B44" w:rsidR="00FE5D1F" w:rsidRDefault="00FE5D1F" w:rsidP="00E143F7">
      <w:pPr>
        <w:pStyle w:val="a5"/>
        <w:numPr>
          <w:ilvl w:val="0"/>
          <w:numId w:val="4"/>
        </w:numPr>
        <w:spacing w:after="0" w:line="360" w:lineRule="auto"/>
        <w:jc w:val="both"/>
      </w:pPr>
      <w:r>
        <w:t>Определить сущность гамильтонов</w:t>
      </w:r>
      <w:r w:rsidR="00FC0986">
        <w:t>ого цикла. Для этого необходимо:</w:t>
      </w:r>
    </w:p>
    <w:p w14:paraId="6109E9F2" w14:textId="765EC22F" w:rsidR="00FE5D1F" w:rsidRDefault="00FE5D1F" w:rsidP="00E143F7">
      <w:pPr>
        <w:pStyle w:val="a5"/>
        <w:spacing w:line="360" w:lineRule="auto"/>
        <w:jc w:val="both"/>
      </w:pPr>
      <w:r>
        <w:t xml:space="preserve">а) </w:t>
      </w:r>
      <w:r w:rsidR="002C02FC">
        <w:t>дать определение понятиям «граф»,</w:t>
      </w:r>
      <w:r w:rsidRPr="00F740DD">
        <w:t xml:space="preserve"> «</w:t>
      </w:r>
      <w:r w:rsidR="002C02FC">
        <w:t>гамильтонов граф</w:t>
      </w:r>
      <w:r>
        <w:t>»</w:t>
      </w:r>
      <w:r w:rsidR="002C02FC">
        <w:t>, «путь в графе»</w:t>
      </w:r>
      <w:r w:rsidR="00FC0986">
        <w:t>, «гамильтонов цикл»</w:t>
      </w:r>
      <w:r w:rsidRPr="00F740DD">
        <w:t>;</w:t>
      </w:r>
    </w:p>
    <w:p w14:paraId="140A9420" w14:textId="36FFAB1E" w:rsidR="000F632F" w:rsidRPr="000F632F" w:rsidRDefault="000F632F" w:rsidP="00E143F7">
      <w:pPr>
        <w:pStyle w:val="a5"/>
        <w:spacing w:line="360" w:lineRule="auto"/>
        <w:jc w:val="both"/>
      </w:pPr>
      <w:r>
        <w:t>б) рассмотреть алгоритм нахождения гамильтонового цикла в графе и его реализацию</w:t>
      </w:r>
      <w:r w:rsidRPr="000F632F">
        <w:t>;</w:t>
      </w:r>
    </w:p>
    <w:p w14:paraId="5460C9DF" w14:textId="1C0B6FC4" w:rsidR="00FE5D1F" w:rsidRDefault="00B10644" w:rsidP="00E143F7">
      <w:pPr>
        <w:pStyle w:val="a5"/>
        <w:numPr>
          <w:ilvl w:val="0"/>
          <w:numId w:val="4"/>
        </w:numPr>
        <w:spacing w:after="0" w:line="360" w:lineRule="auto"/>
        <w:jc w:val="both"/>
      </w:pPr>
      <w:r>
        <w:t>Реализовать в программе</w:t>
      </w:r>
      <w:r w:rsidR="00FE5D1F">
        <w:t xml:space="preserve"> </w:t>
      </w:r>
      <w:r w:rsidR="000F632F">
        <w:t xml:space="preserve">алгоритм </w:t>
      </w:r>
      <w:r w:rsidR="00617D41">
        <w:t>нахождения приемлемого решения задачи коммивояжёра. Для этого необходимо:</w:t>
      </w:r>
    </w:p>
    <w:p w14:paraId="202D4B80" w14:textId="2201DAA0" w:rsidR="00FE5D1F" w:rsidRPr="0029052B" w:rsidRDefault="00B40C2F" w:rsidP="0029052B">
      <w:pPr>
        <w:pStyle w:val="a5"/>
        <w:spacing w:line="360" w:lineRule="auto"/>
        <w:jc w:val="both"/>
      </w:pPr>
      <w:r>
        <w:t>а</w:t>
      </w:r>
      <w:r w:rsidR="00FE5D1F">
        <w:t xml:space="preserve">) </w:t>
      </w:r>
      <w:r w:rsidR="00617D41">
        <w:t>рассмотреть</w:t>
      </w:r>
      <w:r w:rsidR="0029052B">
        <w:t xml:space="preserve"> алгоритм ближайшего соседа</w:t>
      </w:r>
      <w:r w:rsidR="0029052B" w:rsidRPr="0029052B">
        <w:t>;</w:t>
      </w:r>
      <w:r w:rsidR="0029052B">
        <w:tab/>
      </w:r>
      <w:r w:rsidR="00FE5D1F">
        <w:br/>
        <w:t xml:space="preserve">б) </w:t>
      </w:r>
      <w:r w:rsidR="00617D41">
        <w:t xml:space="preserve">рассмотреть </w:t>
      </w:r>
      <w:r w:rsidR="0029052B">
        <w:t>метод ветвей и границ</w:t>
      </w:r>
      <w:r w:rsidR="0029052B" w:rsidRPr="0029052B">
        <w:t>;</w:t>
      </w:r>
    </w:p>
    <w:p w14:paraId="34ACE658" w14:textId="466BEE4E" w:rsidR="00B10644" w:rsidRPr="0029052B" w:rsidRDefault="00B10644" w:rsidP="00E143F7">
      <w:pPr>
        <w:pStyle w:val="a5"/>
        <w:spacing w:line="360" w:lineRule="auto"/>
        <w:jc w:val="both"/>
        <w:rPr>
          <w:lang w:val="en-US"/>
        </w:rPr>
      </w:pPr>
      <w:r>
        <w:t xml:space="preserve">в) </w:t>
      </w:r>
      <w:r w:rsidR="0029052B">
        <w:t>рассмотреть муравьиный алгоритм</w:t>
      </w:r>
      <w:r w:rsidR="0029052B">
        <w:rPr>
          <w:lang w:val="en-US"/>
        </w:rPr>
        <w:t>.</w:t>
      </w:r>
    </w:p>
    <w:p w14:paraId="04B63F07" w14:textId="611237C5" w:rsidR="00FE5D1F" w:rsidRPr="00F740DD" w:rsidRDefault="00FE5D1F" w:rsidP="00E143F7">
      <w:pPr>
        <w:pStyle w:val="a5"/>
        <w:numPr>
          <w:ilvl w:val="0"/>
          <w:numId w:val="4"/>
        </w:numPr>
        <w:spacing w:after="0" w:line="360" w:lineRule="auto"/>
        <w:jc w:val="both"/>
      </w:pPr>
      <w:r>
        <w:t>Сделать выводы</w:t>
      </w:r>
      <w:r w:rsidR="00F1049C">
        <w:t xml:space="preserve"> об итога</w:t>
      </w:r>
      <w:r w:rsidR="00225447">
        <w:t>х</w:t>
      </w:r>
      <w:r w:rsidR="00F1049C">
        <w:t xml:space="preserve"> проведённого исследования</w:t>
      </w:r>
      <w:r w:rsidR="00236969">
        <w:t xml:space="preserve"> и</w:t>
      </w:r>
      <w:r>
        <w:t xml:space="preserve"> </w:t>
      </w:r>
      <w:r w:rsidR="00006388">
        <w:t>эффективности использованных алгоритм</w:t>
      </w:r>
      <w:r w:rsidR="00A34675">
        <w:t>ов</w:t>
      </w:r>
      <w:r w:rsidR="00006388">
        <w:t>.</w:t>
      </w:r>
    </w:p>
    <w:p w14:paraId="5ADA4D09" w14:textId="08DCB291" w:rsidR="00F3087F" w:rsidRDefault="00FE5D1F" w:rsidP="00857B54">
      <w:pPr>
        <w:spacing w:after="200" w:line="360" w:lineRule="auto"/>
        <w:jc w:val="both"/>
      </w:pPr>
      <w:r>
        <w:br w:type="page"/>
      </w:r>
    </w:p>
    <w:p w14:paraId="515FB71B" w14:textId="5B3CDA87" w:rsidR="00C4486D" w:rsidRPr="00BB13AB" w:rsidRDefault="00847AA9" w:rsidP="00BB13AB">
      <w:pPr>
        <w:pStyle w:val="1"/>
        <w:rPr>
          <w:rFonts w:cs="Times New Roman"/>
          <w:b/>
          <w:bCs/>
          <w:shd w:val="clear" w:color="auto" w:fill="FFFFFF"/>
        </w:rPr>
      </w:pPr>
      <w:bookmarkStart w:id="5" w:name="_Toc119436206"/>
      <w:r>
        <w:rPr>
          <w:rFonts w:cs="Times New Roman"/>
          <w:b/>
          <w:bCs/>
          <w:shd w:val="clear" w:color="auto" w:fill="FFFFFF"/>
        </w:rPr>
        <w:lastRenderedPageBreak/>
        <w:t xml:space="preserve">ГЛАВА </w:t>
      </w:r>
      <w:r w:rsidR="00624745" w:rsidRPr="001A000A">
        <w:rPr>
          <w:rFonts w:cs="Times New Roman"/>
          <w:b/>
          <w:bCs/>
          <w:shd w:val="clear" w:color="auto" w:fill="FFFFFF"/>
        </w:rPr>
        <w:t>2</w:t>
      </w:r>
      <w:r>
        <w:rPr>
          <w:rFonts w:cs="Times New Roman"/>
          <w:b/>
          <w:bCs/>
          <w:shd w:val="clear" w:color="auto" w:fill="FFFFFF"/>
        </w:rPr>
        <w:t>.</w:t>
      </w:r>
      <w:r w:rsidR="00624745" w:rsidRPr="001A000A">
        <w:rPr>
          <w:rFonts w:cs="Times New Roman"/>
          <w:b/>
          <w:bCs/>
          <w:shd w:val="clear" w:color="auto" w:fill="FFFFFF"/>
        </w:rPr>
        <w:t xml:space="preserve"> ТЕОРЕТИЧЕСКАЯ ЧАСТЬ</w:t>
      </w:r>
      <w:bookmarkEnd w:id="5"/>
      <w:r w:rsidR="00BB13AB">
        <w:rPr>
          <w:rFonts w:cs="Times New Roman"/>
          <w:b/>
          <w:bCs/>
          <w:shd w:val="clear" w:color="auto" w:fill="FFFFFF"/>
        </w:rPr>
        <w:br/>
      </w:r>
    </w:p>
    <w:p w14:paraId="04BAFC93" w14:textId="7CE01667" w:rsidR="00BB13AB" w:rsidRPr="004A3349" w:rsidRDefault="00BB13AB" w:rsidP="00BB13AB">
      <w:pPr>
        <w:pStyle w:val="2"/>
        <w:jc w:val="center"/>
        <w:rPr>
          <w:rFonts w:cs="Times New Roman"/>
          <w:color w:val="000000" w:themeColor="text1"/>
        </w:rPr>
      </w:pPr>
      <w:bookmarkStart w:id="6" w:name="_Toc119436207"/>
      <w:r w:rsidRPr="004A3349">
        <w:rPr>
          <w:rFonts w:cs="Times New Roman"/>
          <w:color w:val="000000" w:themeColor="text1"/>
        </w:rPr>
        <w:t>2.1. Основные понятия теории графов</w:t>
      </w:r>
      <w:bookmarkEnd w:id="6"/>
    </w:p>
    <w:p w14:paraId="3BC86946" w14:textId="77777777" w:rsidR="00BB13AB" w:rsidRPr="00BB13AB" w:rsidRDefault="00BB13AB" w:rsidP="00BB13AB"/>
    <w:p w14:paraId="7923AE57" w14:textId="38318E48" w:rsidR="00C45D37" w:rsidRDefault="00BA0A43" w:rsidP="008A1D21">
      <w:pPr>
        <w:spacing w:before="25" w:line="360" w:lineRule="auto"/>
        <w:ind w:firstLine="708"/>
        <w:jc w:val="both"/>
      </w:pPr>
      <w:r>
        <w:t>В качестве фундаментального понятия</w:t>
      </w:r>
      <w:r w:rsidR="009D4340">
        <w:t xml:space="preserve"> </w:t>
      </w:r>
      <w:r w:rsidR="00066428">
        <w:t>необходимо дать</w:t>
      </w:r>
      <w:r>
        <w:t xml:space="preserve"> т</w:t>
      </w:r>
      <w:r w:rsidR="00C4486D">
        <w:t>еоретико-множественное определение граф</w:t>
      </w:r>
      <w:r>
        <w:t xml:space="preserve">а. </w:t>
      </w:r>
      <w:r w:rsidR="00EF36B3">
        <w:t>В теории графов</w:t>
      </w:r>
      <w:r w:rsidR="006711CB" w:rsidRPr="00A55295">
        <w:t xml:space="preserve"> математический объект</w:t>
      </w:r>
      <w:r w:rsidR="00EF36B3">
        <w:t>, который</w:t>
      </w:r>
      <w:r w:rsidR="006711CB" w:rsidRPr="00A55295">
        <w:t xml:space="preserve"> </w:t>
      </w:r>
      <w:r w:rsidR="00EF36B3">
        <w:t>представляет собой</w:t>
      </w:r>
      <w:r w:rsidR="006711CB" w:rsidRPr="00A55295">
        <w:t xml:space="preserve"> совокупность двух множеств — множества объектов, называемого множеством вершин, и множества их парных связей, называемого множеством рёбер</w:t>
      </w:r>
      <w:r w:rsidR="00EF36B3">
        <w:t xml:space="preserve">, </w:t>
      </w:r>
      <w:r w:rsidR="00EF36B3" w:rsidRPr="00A55295">
        <w:t>—</w:t>
      </w:r>
      <w:r w:rsidR="00EF36B3">
        <w:t xml:space="preserve"> называется графом</w:t>
      </w:r>
      <w:r w:rsidR="006711CB" w:rsidRPr="00A55295">
        <w:t xml:space="preserve">. </w:t>
      </w:r>
      <w:r w:rsidR="006711CB">
        <w:t xml:space="preserve"> Таким образом, </w:t>
      </w:r>
      <w:r w:rsidR="006711CB" w:rsidRPr="009241EE">
        <w:rPr>
          <w:i/>
          <w:iCs/>
        </w:rPr>
        <w:t>г</w:t>
      </w:r>
      <w:r w:rsidRPr="009241EE">
        <w:rPr>
          <w:i/>
          <w:iCs/>
        </w:rPr>
        <w:t>раф</w:t>
      </w:r>
      <w:r w:rsidRPr="00BA0A43">
        <w:t xml:space="preserve"> — это два конечных непересекающихся множества, причём второе состоит из </w:t>
      </w:r>
      <w:r w:rsidR="001675FE">
        <w:t>двух</w:t>
      </w:r>
      <w:r w:rsidRPr="00BA0A43">
        <w:t>элементных подмножеств первого</w:t>
      </w:r>
      <w:r w:rsidR="00A55295">
        <w:t xml:space="preserve">. </w:t>
      </w:r>
      <w:r w:rsidR="00A55295" w:rsidRPr="00A55295">
        <w:t>Элемент множества рёбер есть пара элементов множества вершин</w:t>
      </w:r>
      <w:r w:rsidR="00A55295">
        <w:t xml:space="preserve">. </w:t>
      </w:r>
      <w:r>
        <w:t xml:space="preserve"> </w:t>
      </w:r>
      <w:r w:rsidR="00EE6B29">
        <w:t>Принято следующее о</w:t>
      </w:r>
      <w:r>
        <w:t xml:space="preserve">бозначение: </w:t>
      </w:r>
      <w:r w:rsidR="006711CB">
        <w:t xml:space="preserve">граф </w:t>
      </w:r>
      <w:r>
        <w:rPr>
          <w:lang w:val="en-US"/>
        </w:rPr>
        <w:t>G</w:t>
      </w:r>
      <w:r w:rsidRPr="00EE6B29">
        <w:t xml:space="preserve"> = (</w:t>
      </w:r>
      <w:r>
        <w:rPr>
          <w:lang w:val="en-US"/>
        </w:rPr>
        <w:t>V</w:t>
      </w:r>
      <w:r w:rsidRPr="00EE6B29">
        <w:t>,</w:t>
      </w:r>
      <w:r w:rsidR="00EE6B29">
        <w:t xml:space="preserve"> </w:t>
      </w:r>
      <w:r>
        <w:rPr>
          <w:lang w:val="en-US"/>
        </w:rPr>
        <w:t>E</w:t>
      </w:r>
      <w:r w:rsidRPr="00EE6B29">
        <w:t>)</w:t>
      </w:r>
      <w:r>
        <w:t>, где пара (</w:t>
      </w:r>
      <w:r>
        <w:rPr>
          <w:lang w:val="en-US"/>
        </w:rPr>
        <w:t>V</w:t>
      </w:r>
      <w:r w:rsidRPr="00EE6B29">
        <w:t>,</w:t>
      </w:r>
      <w:r w:rsidR="00A057D0">
        <w:t xml:space="preserve"> </w:t>
      </w:r>
      <w:r>
        <w:rPr>
          <w:lang w:val="en-US"/>
        </w:rPr>
        <w:t>E</w:t>
      </w:r>
      <w:r w:rsidR="00EE6B29">
        <w:t xml:space="preserve">) называется неориентированным графом, если </w:t>
      </w:r>
      <w:r w:rsidR="00EE6B29">
        <w:rPr>
          <w:lang w:val="en-US"/>
        </w:rPr>
        <w:t>V</w:t>
      </w:r>
      <w:r w:rsidR="00EE6B29" w:rsidRPr="00EE6B29">
        <w:t xml:space="preserve"> </w:t>
      </w:r>
      <w:r w:rsidR="00EE6B29">
        <w:t xml:space="preserve">– непустое множество вершин, а </w:t>
      </w:r>
      <w:r w:rsidR="00EE6B29">
        <w:rPr>
          <w:lang w:val="en-US"/>
        </w:rPr>
        <w:t>E</w:t>
      </w:r>
      <w:r w:rsidR="00EE6B29" w:rsidRPr="00EE6B29">
        <w:t xml:space="preserve"> –</w:t>
      </w:r>
      <w:r w:rsidR="00EE6B29">
        <w:t xml:space="preserve"> множество неупорядоченных пар различных рёбер.</w:t>
      </w:r>
      <w:r>
        <w:t xml:space="preserve"> </w:t>
      </w:r>
    </w:p>
    <w:p w14:paraId="3E3C93B8" w14:textId="09BA3AB2" w:rsidR="00890F86" w:rsidRPr="002334AB" w:rsidRDefault="00F65B95" w:rsidP="009241EE">
      <w:pPr>
        <w:spacing w:before="25" w:line="360" w:lineRule="auto"/>
        <w:ind w:firstLine="708"/>
        <w:jc w:val="both"/>
      </w:pPr>
      <w:r>
        <w:t xml:space="preserve">Существуют различные способы задания графов. Первый из них основан на использовании множеств, также применяют матричный способ и графический. Пусть дан граф </w:t>
      </w:r>
      <w:r>
        <w:rPr>
          <w:lang w:val="en-US"/>
        </w:rPr>
        <w:t>G</w:t>
      </w:r>
      <w:r w:rsidRPr="00F65B95">
        <w:t xml:space="preserve"> = (</w:t>
      </w:r>
      <w:r>
        <w:rPr>
          <w:lang w:val="en-US"/>
        </w:rPr>
        <w:t>X</w:t>
      </w:r>
      <w:r w:rsidRPr="00F65B95">
        <w:t xml:space="preserve">, </w:t>
      </w:r>
      <w:r>
        <w:rPr>
          <w:lang w:val="en-US"/>
        </w:rPr>
        <w:t>U</w:t>
      </w:r>
      <w:r w:rsidRPr="00F65B95">
        <w:t>)</w:t>
      </w:r>
      <w:r>
        <w:t xml:space="preserve"> с множеством вершин </w:t>
      </w:r>
      <w:r>
        <w:rPr>
          <w:lang w:val="en-US"/>
        </w:rPr>
        <w:t>X</w:t>
      </w:r>
      <w:r w:rsidRPr="00F65B95">
        <w:t xml:space="preserve"> = 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 w:rsidRPr="00F65B95">
        <w:rPr>
          <w:rFonts w:eastAsiaTheme="minorEastAsia"/>
        </w:rPr>
        <w:t>}</w:t>
      </w:r>
      <w:r>
        <w:rPr>
          <w:rFonts w:eastAsiaTheme="minorEastAsia"/>
        </w:rPr>
        <w:t xml:space="preserve"> и множеством рёбер </w:t>
      </w:r>
      <w:r>
        <w:rPr>
          <w:rFonts w:eastAsiaTheme="minorEastAsia"/>
          <w:lang w:val="en-US"/>
        </w:rPr>
        <w:t>U</w:t>
      </w:r>
      <w:r w:rsidRPr="00F65B95">
        <w:rPr>
          <w:rFonts w:eastAsiaTheme="minorEastAsia"/>
        </w:rPr>
        <w:t xml:space="preserve"> = {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F65B95">
        <w:rPr>
          <w:rFonts w:eastAsiaTheme="minorEastAsia"/>
        </w:rPr>
        <w:t>},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F65B95">
        <w:rPr>
          <w:rFonts w:eastAsiaTheme="minorEastAsia"/>
        </w:rPr>
        <w:t>},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65B95">
        <w:rPr>
          <w:rFonts w:eastAsiaTheme="minorEastAsia"/>
        </w:rPr>
        <w:t>},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Pr="00F65B95">
        <w:rPr>
          <w:rFonts w:eastAsiaTheme="minorEastAsia"/>
        </w:rPr>
        <w:t>},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 w:rsidRPr="00F65B95">
        <w:rPr>
          <w:rFonts w:eastAsiaTheme="minorEastAsia"/>
        </w:rPr>
        <w:t>},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Pr="00F65B95">
        <w:rPr>
          <w:rFonts w:eastAsiaTheme="minorEastAsia"/>
        </w:rPr>
        <w:t>}, {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eastAsiaTheme="minorEastAsia" w:hAnsi="Cambria Math"/>
          </w:rPr>
          <m:t>,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 w:rsidRPr="00F65B95">
        <w:rPr>
          <w:rFonts w:eastAsiaTheme="minorEastAsia"/>
        </w:rPr>
        <w:t>}}.</w:t>
      </w:r>
      <w:r w:rsidR="009241EE">
        <w:rPr>
          <w:rFonts w:eastAsiaTheme="minorEastAsia"/>
        </w:rPr>
        <w:t xml:space="preserve"> </w:t>
      </w:r>
      <w:r w:rsidR="009241EE" w:rsidRPr="00BA0A43">
        <w:t>[1]</w:t>
      </w:r>
      <w:r w:rsidR="00825F7E" w:rsidRPr="002334AB">
        <w:t xml:space="preserve">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  <w:iCs/>
                <w:lang w:val="en-US"/>
              </w:rPr>
              <m:t>x</m:t>
            </m:r>
          </m:e>
          <m:sub>
            <m:r>
              <m:rPr>
                <m:nor/>
              </m:rPr>
              <w:rPr>
                <w:rFonts w:ascii="Cambria Math" w:hAnsi="Cambria Math"/>
                <w:iCs/>
              </w:rPr>
              <m:t>5</m:t>
            </m:r>
          </m:sub>
        </m:sSub>
      </m:oMath>
    </w:p>
    <w:p w14:paraId="1DD10D19" w14:textId="74642D45" w:rsidR="00384685" w:rsidRPr="00384685" w:rsidRDefault="00384685" w:rsidP="00890F86">
      <w:pPr>
        <w:spacing w:before="25" w:line="360" w:lineRule="auto"/>
        <w:ind w:firstLine="708"/>
        <w:jc w:val="both"/>
        <w:rPr>
          <w:rFonts w:eastAsiaTheme="minorEastAsia"/>
        </w:rPr>
      </w:pPr>
      <w:r>
        <w:rPr>
          <w:rFonts w:eastAsiaTheme="minorEastAsia"/>
        </w:rPr>
        <w:t>Имея теоретико-множественное определение неориентированного графа, можно изобразить его с помощью рисунка (диаграммы), содержащего вершины и рёбра. Графическое изображение графа</w:t>
      </w:r>
      <w:r w:rsidR="00FE3F54" w:rsidRPr="00A600D0">
        <w:rPr>
          <w:rFonts w:eastAsiaTheme="minorEastAsia"/>
        </w:rPr>
        <w:t xml:space="preserve"> </w:t>
      </w:r>
      <w:r w:rsidR="00FE3F54">
        <w:rPr>
          <w:lang w:val="en-US"/>
        </w:rPr>
        <w:t>G</w:t>
      </w:r>
      <w:r w:rsidR="00FE3F54" w:rsidRPr="00EE6B29">
        <w:t xml:space="preserve"> = (</w:t>
      </w:r>
      <w:r w:rsidR="00FE3F54">
        <w:rPr>
          <w:lang w:val="en-US"/>
        </w:rPr>
        <w:t>V</w:t>
      </w:r>
      <w:r w:rsidR="00FE3F54" w:rsidRPr="00EE6B29">
        <w:t>,</w:t>
      </w:r>
      <w:r w:rsidR="00FE3F54">
        <w:t xml:space="preserve"> </w:t>
      </w:r>
      <w:r w:rsidR="00FE3F54">
        <w:rPr>
          <w:lang w:val="en-US"/>
        </w:rPr>
        <w:t>E</w:t>
      </w:r>
      <w:r w:rsidR="00FE3F54" w:rsidRPr="00EE6B29">
        <w:t>)</w:t>
      </w:r>
      <w:r>
        <w:rPr>
          <w:rFonts w:eastAsiaTheme="minorEastAsia"/>
        </w:rPr>
        <w:t xml:space="preserve"> представлено на рисунке 1. </w:t>
      </w:r>
    </w:p>
    <w:p w14:paraId="052CDBD1" w14:textId="5A4E5703" w:rsidR="00F54621" w:rsidRPr="009241EE" w:rsidRDefault="002334AB" w:rsidP="009739D6">
      <w:pPr>
        <w:spacing w:before="25" w:line="276" w:lineRule="auto"/>
        <w:jc w:val="center"/>
        <w:rPr>
          <w:rFonts w:eastAsiaTheme="minorEastAsia"/>
        </w:rPr>
      </w:pPr>
      <w:r>
        <w:object w:dxaOrig="3301" w:dyaOrig="3252" w14:anchorId="34FFF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2pt;height:146.4pt" o:ole="">
            <v:imagedata r:id="rId14" o:title=""/>
          </v:shape>
          <o:OLEObject Type="Embed" ProgID="Visio.Drawing.15" ShapeID="_x0000_i1025" DrawAspect="Content" ObjectID="_1730048974" r:id="rId15"/>
        </w:object>
      </w:r>
      <w:r w:rsidR="009241EE">
        <w:rPr>
          <w:rFonts w:eastAsiaTheme="minorEastAsia"/>
        </w:rPr>
        <w:br/>
      </w:r>
      <w:r w:rsidR="00F54621" w:rsidRPr="009241EE">
        <w:rPr>
          <w:rFonts w:eastAsiaTheme="minorEastAsia"/>
          <w:sz w:val="24"/>
          <w:szCs w:val="24"/>
        </w:rPr>
        <w:t>Рис</w:t>
      </w:r>
      <w:r w:rsidR="009241EE">
        <w:rPr>
          <w:rFonts w:eastAsiaTheme="minorEastAsia"/>
          <w:sz w:val="24"/>
          <w:szCs w:val="24"/>
        </w:rPr>
        <w:t>унок</w:t>
      </w:r>
      <w:r w:rsidR="00F54621" w:rsidRPr="009241EE">
        <w:rPr>
          <w:rFonts w:eastAsiaTheme="minorEastAsia"/>
          <w:sz w:val="24"/>
          <w:szCs w:val="24"/>
        </w:rPr>
        <w:t xml:space="preserve"> </w:t>
      </w:r>
      <w:r w:rsidR="001949AA">
        <w:rPr>
          <w:rFonts w:eastAsiaTheme="minorEastAsia"/>
          <w:sz w:val="24"/>
          <w:szCs w:val="24"/>
        </w:rPr>
        <w:t>2.</w:t>
      </w:r>
      <w:r w:rsidR="00F54621" w:rsidRPr="009241EE">
        <w:rPr>
          <w:rFonts w:eastAsiaTheme="minorEastAsia"/>
          <w:sz w:val="24"/>
          <w:szCs w:val="24"/>
        </w:rPr>
        <w:t>1 –</w:t>
      </w:r>
      <w:r w:rsidR="00384685" w:rsidRPr="009241EE">
        <w:rPr>
          <w:rFonts w:eastAsiaTheme="minorEastAsia"/>
          <w:sz w:val="24"/>
          <w:szCs w:val="24"/>
        </w:rPr>
        <w:t xml:space="preserve"> </w:t>
      </w:r>
      <w:r w:rsidR="00A73EF6">
        <w:rPr>
          <w:rFonts w:eastAsiaTheme="minorEastAsia"/>
          <w:sz w:val="24"/>
          <w:szCs w:val="24"/>
        </w:rPr>
        <w:t>Г</w:t>
      </w:r>
      <w:r w:rsidR="00F54621" w:rsidRPr="009241EE">
        <w:rPr>
          <w:rFonts w:eastAsiaTheme="minorEastAsia"/>
          <w:sz w:val="24"/>
          <w:szCs w:val="24"/>
        </w:rPr>
        <w:t>рафическо</w:t>
      </w:r>
      <w:r w:rsidR="00A70023" w:rsidRPr="009241EE">
        <w:rPr>
          <w:rFonts w:eastAsiaTheme="minorEastAsia"/>
          <w:sz w:val="24"/>
          <w:szCs w:val="24"/>
        </w:rPr>
        <w:t xml:space="preserve">е </w:t>
      </w:r>
      <w:r w:rsidR="00F54621" w:rsidRPr="009241EE">
        <w:rPr>
          <w:rFonts w:eastAsiaTheme="minorEastAsia"/>
          <w:sz w:val="24"/>
          <w:szCs w:val="24"/>
        </w:rPr>
        <w:t>представлени</w:t>
      </w:r>
      <w:r w:rsidR="00A70023" w:rsidRPr="009241EE">
        <w:rPr>
          <w:rFonts w:eastAsiaTheme="minorEastAsia"/>
          <w:sz w:val="24"/>
          <w:szCs w:val="24"/>
        </w:rPr>
        <w:t>е</w:t>
      </w:r>
      <w:r w:rsidR="00F54621" w:rsidRPr="009241EE">
        <w:rPr>
          <w:rFonts w:eastAsiaTheme="minorEastAsia"/>
          <w:sz w:val="24"/>
          <w:szCs w:val="24"/>
        </w:rPr>
        <w:t xml:space="preserve"> граф</w:t>
      </w:r>
      <w:r w:rsidR="00F54621" w:rsidRPr="00A600D0">
        <w:rPr>
          <w:rFonts w:eastAsiaTheme="minorEastAsia"/>
          <w:sz w:val="24"/>
          <w:szCs w:val="24"/>
        </w:rPr>
        <w:t xml:space="preserve">а </w:t>
      </w:r>
      <w:r w:rsidR="00A600D0" w:rsidRPr="00A600D0">
        <w:rPr>
          <w:sz w:val="24"/>
          <w:szCs w:val="24"/>
          <w:lang w:val="en-US"/>
        </w:rPr>
        <w:t>G</w:t>
      </w:r>
    </w:p>
    <w:p w14:paraId="51ECE2D9" w14:textId="0D72C324" w:rsidR="00384685" w:rsidRDefault="00384685" w:rsidP="00494D4B">
      <w:pPr>
        <w:spacing w:before="25" w:line="360" w:lineRule="auto"/>
        <w:ind w:firstLine="708"/>
        <w:jc w:val="both"/>
        <w:rPr>
          <w:rFonts w:eastAsiaTheme="minorEastAsia"/>
        </w:rPr>
      </w:pPr>
      <w:r>
        <w:rPr>
          <w:rFonts w:eastAsiaTheme="minorEastAsia"/>
        </w:rPr>
        <w:lastRenderedPageBreak/>
        <w:t xml:space="preserve">Матричный способ задания неориентированного графа подразумевает составление матрицы смежности </w:t>
      </w:r>
      <w:r w:rsidR="006032A8">
        <w:rPr>
          <w:rFonts w:eastAsiaTheme="minorEastAsia"/>
          <w:lang w:val="en-US"/>
        </w:rPr>
        <w:t>S</w:t>
      </w:r>
      <w:r w:rsidRPr="00384685">
        <w:rPr>
          <w:rFonts w:eastAsiaTheme="minorEastAsia"/>
        </w:rPr>
        <w:t xml:space="preserve"> = [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 w:rsidRPr="00384685">
        <w:rPr>
          <w:rFonts w:eastAsiaTheme="minorEastAsia"/>
        </w:rPr>
        <w:t>],</w:t>
      </w:r>
      <w:r>
        <w:rPr>
          <w:rFonts w:eastAsiaTheme="minorEastAsia"/>
        </w:rPr>
        <w:t xml:space="preserve"> </w:t>
      </w:r>
      <w:r w:rsidR="008A2056">
        <w:rPr>
          <w:rFonts w:eastAsiaTheme="minorEastAsia"/>
        </w:rPr>
        <w:t xml:space="preserve">которая </w:t>
      </w:r>
      <w:r>
        <w:rPr>
          <w:rFonts w:eastAsiaTheme="minorEastAsia"/>
        </w:rPr>
        <w:t xml:space="preserve">определяется следующим образом: </w:t>
      </w:r>
    </w:p>
    <w:p w14:paraId="0B30BB93" w14:textId="4167223A" w:rsidR="00E22CF6" w:rsidRPr="00E22CF6" w:rsidRDefault="00153640" w:rsidP="00797197">
      <w:pPr>
        <w:spacing w:before="25" w:line="360" w:lineRule="auto"/>
        <w:ind w:left="1560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="00E22CF6" w:rsidRPr="00E22CF6">
        <w:rPr>
          <w:rFonts w:eastAsiaTheme="minorEastAsia"/>
        </w:rPr>
        <w:t xml:space="preserve">, </w:t>
      </w:r>
      <w:r w:rsidR="00E22CF6">
        <w:rPr>
          <w:rFonts w:eastAsiaTheme="minorEastAsia"/>
        </w:rPr>
        <w:t xml:space="preserve">если существует ребро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 w:rsidR="00E22CF6" w:rsidRPr="00E22CF6">
        <w:rPr>
          <w:rFonts w:eastAsiaTheme="minorEastAsia"/>
        </w:rPr>
        <w:t>,</w:t>
      </w:r>
    </w:p>
    <w:p w14:paraId="05169274" w14:textId="7FA09135" w:rsidR="00384685" w:rsidRPr="00E22CF6" w:rsidRDefault="00153640" w:rsidP="00797197">
      <w:pPr>
        <w:spacing w:before="25" w:line="360" w:lineRule="auto"/>
        <w:ind w:left="1560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E22CF6" w:rsidRPr="00E22CF6">
        <w:rPr>
          <w:rFonts w:eastAsiaTheme="minorEastAsia"/>
        </w:rPr>
        <w:t xml:space="preserve">, </w:t>
      </w:r>
      <w:r w:rsidR="00E22CF6">
        <w:rPr>
          <w:rFonts w:eastAsiaTheme="minorEastAsia"/>
        </w:rPr>
        <w:t xml:space="preserve">если ребра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j</m:t>
                </m:r>
              </m:sub>
            </m:sSub>
            <m:ctrlPr>
              <w:rPr>
                <w:rFonts w:ascii="Cambria Math" w:eastAsiaTheme="minorEastAsia" w:hAnsi="Cambria Math"/>
                <w:i/>
                <w:lang w:val="en-US"/>
              </w:rPr>
            </m:ctrlPr>
          </m:e>
        </m:d>
      </m:oMath>
      <w:r w:rsidR="00E22CF6">
        <w:rPr>
          <w:rFonts w:eastAsiaTheme="minorEastAsia"/>
        </w:rPr>
        <w:t xml:space="preserve"> нет. </w:t>
      </w:r>
    </w:p>
    <w:p w14:paraId="064B784A" w14:textId="631DA48C" w:rsidR="00DF000E" w:rsidRDefault="00384685" w:rsidP="00DF000E">
      <w:pPr>
        <w:spacing w:before="25" w:line="360" w:lineRule="auto"/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Матрица смежности </w:t>
      </w:r>
      <w:r w:rsidR="006032A8">
        <w:rPr>
          <w:rFonts w:eastAsiaTheme="minorEastAsia"/>
          <w:lang w:val="en-US"/>
        </w:rPr>
        <w:t>S</w:t>
      </w:r>
      <w:r w:rsidR="00F001A5" w:rsidRPr="00F001A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графа </w:t>
      </w:r>
      <w:r>
        <w:rPr>
          <w:rFonts w:eastAsiaTheme="minorEastAsia"/>
          <w:lang w:val="en-US"/>
        </w:rPr>
        <w:t>G</w:t>
      </w:r>
      <w:r>
        <w:rPr>
          <w:rFonts w:eastAsiaTheme="minorEastAsia"/>
        </w:rPr>
        <w:t xml:space="preserve"> представлена в таблице </w:t>
      </w:r>
      <w:r w:rsidR="001713A7">
        <w:rPr>
          <w:rFonts w:eastAsiaTheme="minorEastAsia"/>
        </w:rPr>
        <w:t>2.1</w:t>
      </w:r>
      <w:r>
        <w:rPr>
          <w:rFonts w:eastAsiaTheme="minorEastAsia"/>
        </w:rPr>
        <w:t>.</w:t>
      </w:r>
      <w:r w:rsidR="00CC2C62">
        <w:rPr>
          <w:rFonts w:eastAsiaTheme="minorEastAsia"/>
        </w:rPr>
        <w:t xml:space="preserve"> Как видно из таблицы, матрица смежности для неориентированного графа обладает симметрией</w:t>
      </w:r>
      <w:r w:rsidR="00F001A5">
        <w:rPr>
          <w:rFonts w:eastAsiaTheme="minorEastAsia"/>
        </w:rPr>
        <w:t xml:space="preserve"> относительно главной диагонали</w:t>
      </w:r>
      <w:r w:rsidR="00CC2C62">
        <w:rPr>
          <w:rFonts w:eastAsiaTheme="minorEastAsia"/>
        </w:rPr>
        <w:t xml:space="preserve">. Если </w:t>
      </w:r>
      <w:r w:rsidR="00797197">
        <w:rPr>
          <w:rFonts w:eastAsiaTheme="minorEastAsia"/>
        </w:rPr>
        <w:t>дан орграф</w:t>
      </w:r>
      <w:r w:rsidR="00CC2C62">
        <w:rPr>
          <w:rFonts w:eastAsiaTheme="minorEastAsia"/>
        </w:rPr>
        <w:t xml:space="preserve">, то есть </w:t>
      </w:r>
      <w:r w:rsidR="00797197">
        <w:rPr>
          <w:rFonts w:eastAsiaTheme="minorEastAsia"/>
        </w:rPr>
        <w:t xml:space="preserve">его </w:t>
      </w:r>
      <w:r w:rsidR="00CC2C62">
        <w:rPr>
          <w:rFonts w:eastAsiaTheme="minorEastAsia"/>
        </w:rPr>
        <w:t xml:space="preserve">рёбра </w:t>
      </w:r>
      <w:r w:rsidR="00797197">
        <w:rPr>
          <w:rFonts w:eastAsiaTheme="minorEastAsia"/>
        </w:rPr>
        <w:t>являются</w:t>
      </w:r>
      <w:r w:rsidR="00CC2C62">
        <w:rPr>
          <w:rFonts w:eastAsiaTheme="minorEastAsia"/>
        </w:rPr>
        <w:t xml:space="preserve"> дугами и </w:t>
      </w:r>
      <w:r w:rsidR="00797197">
        <w:rPr>
          <w:rFonts w:eastAsiaTheme="minorEastAsia"/>
        </w:rPr>
        <w:t>имеют</w:t>
      </w:r>
      <w:r w:rsidR="00CC2C62">
        <w:rPr>
          <w:rFonts w:eastAsiaTheme="minorEastAsia"/>
        </w:rPr>
        <w:t xml:space="preserve"> направление, </w:t>
      </w:r>
      <w:r w:rsidR="00797197">
        <w:rPr>
          <w:rFonts w:eastAsiaTheme="minorEastAsia"/>
        </w:rPr>
        <w:t>то</w:t>
      </w:r>
      <w:r w:rsidR="00CC2C62">
        <w:rPr>
          <w:rFonts w:eastAsiaTheme="minorEastAsia"/>
        </w:rPr>
        <w:t xml:space="preserve"> </w:t>
      </w:r>
      <w:r w:rsidR="00797197">
        <w:rPr>
          <w:rFonts w:eastAsiaTheme="minorEastAsia"/>
        </w:rPr>
        <w:t>принято рассматривать</w:t>
      </w:r>
      <w:r w:rsidR="00F001A5">
        <w:rPr>
          <w:rFonts w:eastAsiaTheme="minorEastAsia"/>
        </w:rPr>
        <w:t xml:space="preserve"> </w:t>
      </w:r>
      <w:r w:rsidR="00CC2C62">
        <w:rPr>
          <w:rFonts w:eastAsiaTheme="minorEastAsia"/>
        </w:rPr>
        <w:t>матрицу</w:t>
      </w:r>
      <w:r w:rsidR="00797197">
        <w:rPr>
          <w:rFonts w:eastAsiaTheme="minorEastAsia"/>
        </w:rPr>
        <w:t xml:space="preserve"> </w:t>
      </w:r>
      <w:r w:rsidR="00CC2C62">
        <w:rPr>
          <w:rFonts w:eastAsiaTheme="minorEastAsia"/>
        </w:rPr>
        <w:t>инциденций</w:t>
      </w:r>
      <w:r w:rsidR="006032A8" w:rsidRPr="006032A8">
        <w:rPr>
          <w:rFonts w:eastAsiaTheme="minorEastAsia"/>
        </w:rPr>
        <w:t xml:space="preserve"> </w:t>
      </w:r>
      <w:r w:rsidR="006032A8">
        <w:rPr>
          <w:rFonts w:eastAsiaTheme="minorEastAsia"/>
          <w:lang w:val="en-US"/>
        </w:rPr>
        <w:t>C</w:t>
      </w:r>
      <w:r w:rsidR="00DF000E">
        <w:rPr>
          <w:rFonts w:eastAsiaTheme="minorEastAsia"/>
        </w:rPr>
        <w:t xml:space="preserve"> </w:t>
      </w:r>
      <w:r w:rsidR="00DF000E" w:rsidRPr="00384685">
        <w:rPr>
          <w:rFonts w:eastAsiaTheme="minorEastAsia"/>
        </w:rPr>
        <w:t>= [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 w:rsidR="00DF000E" w:rsidRPr="00384685">
        <w:rPr>
          <w:rFonts w:eastAsiaTheme="minorEastAsia"/>
        </w:rPr>
        <w:t>],</w:t>
      </w:r>
      <w:r w:rsidR="00DF000E">
        <w:rPr>
          <w:rFonts w:eastAsiaTheme="minorEastAsia"/>
        </w:rPr>
        <w:t xml:space="preserve"> которая определяется следующим образом: </w:t>
      </w:r>
    </w:p>
    <w:p w14:paraId="185268A8" w14:textId="667EEC37" w:rsidR="00DF000E" w:rsidRPr="00DF000E" w:rsidRDefault="00153640" w:rsidP="00797197">
      <w:pPr>
        <w:tabs>
          <w:tab w:val="left" w:pos="9498"/>
        </w:tabs>
        <w:spacing w:before="25" w:line="360" w:lineRule="auto"/>
        <w:ind w:left="1560" w:right="140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>=-1</m:t>
        </m:r>
      </m:oMath>
      <w:r w:rsidR="00DF000E" w:rsidRPr="00E22CF6">
        <w:rPr>
          <w:rFonts w:eastAsiaTheme="minorEastAsia"/>
        </w:rPr>
        <w:t xml:space="preserve">, </w:t>
      </w:r>
      <w:r w:rsidR="00DF000E">
        <w:rPr>
          <w:rFonts w:eastAsiaTheme="minorEastAsia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>
        <w:rPr>
          <w:rFonts w:eastAsiaTheme="minorEastAsia"/>
        </w:rPr>
        <w:t xml:space="preserve"> является началом дуг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 w:rsidRPr="00DF000E">
        <w:rPr>
          <w:rFonts w:eastAsiaTheme="minorEastAsia"/>
        </w:rPr>
        <w:t>,</w:t>
      </w:r>
    </w:p>
    <w:p w14:paraId="1F1A777F" w14:textId="3EB5FB85" w:rsidR="00DF000E" w:rsidRPr="00DF000E" w:rsidRDefault="00153640" w:rsidP="00797197">
      <w:pPr>
        <w:tabs>
          <w:tab w:val="left" w:pos="7513"/>
          <w:tab w:val="left" w:pos="9498"/>
        </w:tabs>
        <w:spacing w:before="25" w:line="360" w:lineRule="auto"/>
        <w:ind w:left="1560" w:right="140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 w:rsidR="00DF000E" w:rsidRPr="00E22CF6">
        <w:rPr>
          <w:rFonts w:eastAsiaTheme="minorEastAsia"/>
        </w:rPr>
        <w:t xml:space="preserve">, </w:t>
      </w:r>
      <w:r w:rsidR="00DF000E">
        <w:rPr>
          <w:rFonts w:eastAsiaTheme="minorEastAsia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>
        <w:rPr>
          <w:rFonts w:eastAsiaTheme="minorEastAsia"/>
        </w:rPr>
        <w:t xml:space="preserve"> является концом дуг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 w:rsidRPr="00DF000E">
        <w:rPr>
          <w:rFonts w:eastAsiaTheme="minorEastAsia"/>
        </w:rPr>
        <w:t>,</w:t>
      </w:r>
    </w:p>
    <w:p w14:paraId="2C85AA3B" w14:textId="79DA1E75" w:rsidR="00DF000E" w:rsidRPr="00DF000E" w:rsidRDefault="00153640" w:rsidP="00797197">
      <w:pPr>
        <w:tabs>
          <w:tab w:val="left" w:pos="9498"/>
        </w:tabs>
        <w:spacing w:before="25" w:line="360" w:lineRule="auto"/>
        <w:ind w:left="1560" w:right="140"/>
        <w:jc w:val="both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>=0</m:t>
        </m:r>
      </m:oMath>
      <w:r w:rsidR="00DF000E" w:rsidRPr="00E22CF6">
        <w:rPr>
          <w:rFonts w:eastAsiaTheme="minorEastAsia"/>
        </w:rPr>
        <w:t xml:space="preserve">, </w:t>
      </w:r>
      <w:r w:rsidR="00DF000E">
        <w:rPr>
          <w:rFonts w:eastAsiaTheme="minorEastAsia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>
        <w:rPr>
          <w:rFonts w:eastAsiaTheme="minorEastAsia"/>
        </w:rPr>
        <w:t xml:space="preserve"> не является ни концом, ни началом дуг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U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>
        <w:rPr>
          <w:rFonts w:eastAsiaTheme="minorEastAsia"/>
        </w:rPr>
        <w:t xml:space="preserve">, или если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</m:oMath>
      <w:r w:rsidR="00DF000E">
        <w:rPr>
          <w:rFonts w:eastAsiaTheme="minorEastAsia"/>
        </w:rPr>
        <w:t xml:space="preserve"> является петлёй</w:t>
      </w:r>
      <w:r w:rsidR="00DF000E" w:rsidRPr="00DF000E">
        <w:rPr>
          <w:rFonts w:eastAsiaTheme="minorEastAsia"/>
        </w:rPr>
        <w:t>.</w:t>
      </w:r>
    </w:p>
    <w:p w14:paraId="0E2AF1D1" w14:textId="58D18FD6" w:rsidR="00CC2C62" w:rsidRDefault="006D7714" w:rsidP="008A4F7E">
      <w:pPr>
        <w:spacing w:before="25" w:line="360" w:lineRule="auto"/>
        <w:ind w:firstLine="708"/>
        <w:jc w:val="both"/>
        <w:rPr>
          <w:rFonts w:eastAsiaTheme="minorEastAsia"/>
        </w:rPr>
      </w:pPr>
      <w:r>
        <w:rPr>
          <w:rFonts w:eastAsiaTheme="minorEastAsia"/>
        </w:rPr>
        <w:t xml:space="preserve"> </w:t>
      </w:r>
      <w:r w:rsidR="00DF000E">
        <w:rPr>
          <w:rFonts w:eastAsiaTheme="minorEastAsia"/>
        </w:rPr>
        <w:t>Матрица инциденци</w:t>
      </w:r>
      <w:r w:rsidR="00B4689B">
        <w:rPr>
          <w:rFonts w:eastAsiaTheme="minorEastAsia"/>
        </w:rPr>
        <w:t>й</w:t>
      </w:r>
      <w:r w:rsidR="00DF000E">
        <w:rPr>
          <w:rFonts w:eastAsiaTheme="minorEastAsia"/>
        </w:rPr>
        <w:t xml:space="preserve"> </w:t>
      </w:r>
      <w:r>
        <w:rPr>
          <w:rFonts w:eastAsiaTheme="minorEastAsia"/>
        </w:rPr>
        <w:t>существует и для неориентированного графа (таблица 2</w:t>
      </w:r>
      <w:r w:rsidR="001713A7">
        <w:rPr>
          <w:rFonts w:eastAsiaTheme="minorEastAsia"/>
        </w:rPr>
        <w:t>.2</w:t>
      </w:r>
      <w:r>
        <w:rPr>
          <w:rFonts w:eastAsiaTheme="minorEastAsia"/>
        </w:rPr>
        <w:t>)</w:t>
      </w:r>
      <w:r w:rsidR="00DF000E">
        <w:rPr>
          <w:rFonts w:eastAsiaTheme="minorEastAsia"/>
        </w:rPr>
        <w:t>, хот</w:t>
      </w:r>
      <w:r w:rsidR="00D44A41">
        <w:rPr>
          <w:rFonts w:eastAsiaTheme="minorEastAsia"/>
        </w:rPr>
        <w:t>я</w:t>
      </w:r>
      <w:r w:rsidR="00DF000E">
        <w:rPr>
          <w:rFonts w:eastAsiaTheme="minorEastAsia"/>
        </w:rPr>
        <w:t xml:space="preserve"> и не является столь информативной, как </w:t>
      </w:r>
      <w:r w:rsidR="00EB7AC9">
        <w:rPr>
          <w:rFonts w:eastAsiaTheme="minorEastAsia"/>
        </w:rPr>
        <w:t>в случае</w:t>
      </w:r>
      <w:r w:rsidR="00DF000E">
        <w:rPr>
          <w:rFonts w:eastAsiaTheme="minorEastAsia"/>
        </w:rPr>
        <w:t xml:space="preserve"> орграфа.</w:t>
      </w:r>
      <w:r w:rsidR="00CC2C62" w:rsidRPr="00CC2C62">
        <w:rPr>
          <w:rFonts w:eastAsiaTheme="minorEastAsia"/>
        </w:rPr>
        <w:t xml:space="preserve"> </w:t>
      </w:r>
      <w:r w:rsidR="00CC2C62" w:rsidRPr="00F001A5">
        <w:rPr>
          <w:rFonts w:eastAsiaTheme="minorEastAsia"/>
        </w:rPr>
        <w:t>[2]</w:t>
      </w:r>
    </w:p>
    <w:tbl>
      <w:tblPr>
        <w:tblStyle w:val="af"/>
        <w:tblW w:w="963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45"/>
        <w:gridCol w:w="4394"/>
      </w:tblGrid>
      <w:tr w:rsidR="006D7714" w14:paraId="2B9555F2" w14:textId="77777777" w:rsidTr="0088062B">
        <w:trPr>
          <w:trHeight w:val="4384"/>
        </w:trPr>
        <w:tc>
          <w:tcPr>
            <w:tcW w:w="5245" w:type="dxa"/>
          </w:tcPr>
          <w:tbl>
            <w:tblPr>
              <w:tblStyle w:val="af"/>
              <w:tblpPr w:leftFromText="180" w:rightFromText="180" w:vertAnchor="text" w:horzAnchor="margin" w:tblpY="-44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680"/>
              <w:gridCol w:w="680"/>
              <w:gridCol w:w="680"/>
              <w:gridCol w:w="680"/>
              <w:gridCol w:w="680"/>
              <w:gridCol w:w="682"/>
            </w:tblGrid>
            <w:tr w:rsidR="006D546F" w14:paraId="514FE3BC" w14:textId="77777777" w:rsidTr="006D546F">
              <w:trPr>
                <w:trHeight w:val="680"/>
              </w:trPr>
              <w:tc>
                <w:tcPr>
                  <w:tcW w:w="4082" w:type="dxa"/>
                  <w:gridSpan w:val="6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14:paraId="1D4092E4" w14:textId="10BF537A" w:rsidR="006D546F" w:rsidRPr="008A4F7E" w:rsidRDefault="006D546F" w:rsidP="006D546F">
                  <w:pPr>
                    <w:spacing w:before="25"/>
                    <w:ind w:left="-108"/>
                    <w:rPr>
                      <w:rFonts w:eastAsiaTheme="minorEastAsia"/>
                      <w:sz w:val="24"/>
                      <w:szCs w:val="24"/>
                    </w:rPr>
                  </w:pP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Таблица </w:t>
                  </w:r>
                  <w:r w:rsidR="001949AA">
                    <w:rPr>
                      <w:rFonts w:eastAsiaTheme="minorEastAsia"/>
                      <w:sz w:val="24"/>
                      <w:szCs w:val="24"/>
                    </w:rPr>
                    <w:t>2.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1 – </w:t>
                  </w:r>
                  <w:r>
                    <w:rPr>
                      <w:rFonts w:eastAsiaTheme="minorEastAsia"/>
                      <w:sz w:val="24"/>
                      <w:szCs w:val="24"/>
                    </w:rPr>
                    <w:t>М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>атрица смежности</w:t>
                  </w:r>
                  <w:r w:rsidRPr="00F001A5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eastAsiaTheme="minorEastAsia"/>
                      <w:sz w:val="24"/>
                      <w:szCs w:val="24"/>
                      <w:lang w:val="en-US"/>
                    </w:rPr>
                    <w:t>S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 графа </w:t>
                  </w:r>
                  <w:r w:rsidRPr="00CC2C62">
                    <w:rPr>
                      <w:rFonts w:eastAsiaTheme="minorEastAsia"/>
                      <w:sz w:val="24"/>
                      <w:szCs w:val="24"/>
                      <w:lang w:val="en-US"/>
                    </w:rPr>
                    <w:t>G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>.</w:t>
                  </w:r>
                </w:p>
              </w:tc>
            </w:tr>
            <w:tr w:rsidR="006D546F" w14:paraId="690E0884" w14:textId="77777777" w:rsidTr="006D546F">
              <w:trPr>
                <w:trHeight w:val="567"/>
              </w:trPr>
              <w:tc>
                <w:tcPr>
                  <w:tcW w:w="680" w:type="dxa"/>
                  <w:tcBorders>
                    <w:top w:val="single" w:sz="4" w:space="0" w:color="auto"/>
                  </w:tcBorders>
                  <w:vAlign w:val="center"/>
                </w:tcPr>
                <w:p w14:paraId="00E071E7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i/>
                    </w:rPr>
                  </w:pPr>
                </w:p>
              </w:tc>
              <w:tc>
                <w:tcPr>
                  <w:tcW w:w="680" w:type="dxa"/>
                  <w:tcBorders>
                    <w:top w:val="single" w:sz="4" w:space="0" w:color="auto"/>
                  </w:tcBorders>
                  <w:vAlign w:val="center"/>
                </w:tcPr>
                <w:p w14:paraId="3D7E4CC9" w14:textId="77777777" w:rsidR="006D546F" w:rsidRPr="009F627E" w:rsidRDefault="00153640" w:rsidP="006D546F">
                  <w:pPr>
                    <w:spacing w:before="25" w:line="360" w:lineRule="auto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tcBorders>
                    <w:top w:val="single" w:sz="4" w:space="0" w:color="auto"/>
                  </w:tcBorders>
                  <w:vAlign w:val="center"/>
                </w:tcPr>
                <w:p w14:paraId="315498C2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tcBorders>
                    <w:top w:val="single" w:sz="4" w:space="0" w:color="auto"/>
                  </w:tcBorders>
                  <w:vAlign w:val="center"/>
                </w:tcPr>
                <w:p w14:paraId="15751256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tcBorders>
                    <w:top w:val="single" w:sz="4" w:space="0" w:color="auto"/>
                  </w:tcBorders>
                  <w:vAlign w:val="center"/>
                </w:tcPr>
                <w:p w14:paraId="474D2823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2" w:type="dxa"/>
                  <w:tcBorders>
                    <w:top w:val="single" w:sz="4" w:space="0" w:color="auto"/>
                  </w:tcBorders>
                  <w:vAlign w:val="center"/>
                </w:tcPr>
                <w:p w14:paraId="760997B6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</w:tc>
            </w:tr>
            <w:tr w:rsidR="006D546F" w14:paraId="121CA197" w14:textId="77777777" w:rsidTr="006D546F">
              <w:trPr>
                <w:trHeight w:val="567"/>
              </w:trPr>
              <w:tc>
                <w:tcPr>
                  <w:tcW w:w="680" w:type="dxa"/>
                  <w:vAlign w:val="center"/>
                </w:tcPr>
                <w:p w14:paraId="5A69A344" w14:textId="77777777" w:rsidR="006D546F" w:rsidRPr="009F627E" w:rsidRDefault="00153640" w:rsidP="006D546F">
                  <w:pPr>
                    <w:spacing w:before="25" w:line="360" w:lineRule="auto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vAlign w:val="center"/>
                </w:tcPr>
                <w:p w14:paraId="21A95673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78663F15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058F0982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5B6C83E3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2" w:type="dxa"/>
                  <w:vAlign w:val="center"/>
                </w:tcPr>
                <w:p w14:paraId="6D0C7620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  <w:tr w:rsidR="006D546F" w14:paraId="4A7D72B5" w14:textId="77777777" w:rsidTr="006D546F">
              <w:trPr>
                <w:trHeight w:val="567"/>
              </w:trPr>
              <w:tc>
                <w:tcPr>
                  <w:tcW w:w="680" w:type="dxa"/>
                  <w:vAlign w:val="center"/>
                </w:tcPr>
                <w:p w14:paraId="6F6FC9FC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vAlign w:val="center"/>
                </w:tcPr>
                <w:p w14:paraId="2EA4C83A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02A22055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20BF0664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5B64F5EF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2" w:type="dxa"/>
                  <w:vAlign w:val="center"/>
                </w:tcPr>
                <w:p w14:paraId="4B3BA6DE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</w:tr>
            <w:tr w:rsidR="006D546F" w14:paraId="4449B747" w14:textId="77777777" w:rsidTr="006D546F">
              <w:trPr>
                <w:trHeight w:val="567"/>
              </w:trPr>
              <w:tc>
                <w:tcPr>
                  <w:tcW w:w="680" w:type="dxa"/>
                  <w:vAlign w:val="center"/>
                </w:tcPr>
                <w:p w14:paraId="49A65E59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vAlign w:val="center"/>
                </w:tcPr>
                <w:p w14:paraId="0E7E58F2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202702E0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13A5FF61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6242E1F6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2" w:type="dxa"/>
                  <w:vAlign w:val="center"/>
                </w:tcPr>
                <w:p w14:paraId="3AE37D46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  <w:tr w:rsidR="006D546F" w14:paraId="74EA2BBA" w14:textId="77777777" w:rsidTr="006D546F">
              <w:trPr>
                <w:trHeight w:val="567"/>
              </w:trPr>
              <w:tc>
                <w:tcPr>
                  <w:tcW w:w="680" w:type="dxa"/>
                  <w:vAlign w:val="center"/>
                </w:tcPr>
                <w:p w14:paraId="5B08F842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vAlign w:val="center"/>
                </w:tcPr>
                <w:p w14:paraId="0228D12D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72ED4C9D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14A115C1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02CC5B1E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2" w:type="dxa"/>
                  <w:vAlign w:val="center"/>
                </w:tcPr>
                <w:p w14:paraId="74D044BE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</w:tr>
            <w:tr w:rsidR="006D546F" w14:paraId="2129F907" w14:textId="77777777" w:rsidTr="006D546F">
              <w:trPr>
                <w:trHeight w:val="567"/>
              </w:trPr>
              <w:tc>
                <w:tcPr>
                  <w:tcW w:w="680" w:type="dxa"/>
                  <w:vAlign w:val="center"/>
                </w:tcPr>
                <w:p w14:paraId="569C7555" w14:textId="77777777" w:rsidR="006D546F" w:rsidRDefault="00153640" w:rsidP="006D546F">
                  <w:pPr>
                    <w:spacing w:before="25" w:line="360" w:lineRule="auto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680" w:type="dxa"/>
                  <w:vAlign w:val="center"/>
                </w:tcPr>
                <w:p w14:paraId="4B4E13F9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0D6105FC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0" w:type="dxa"/>
                  <w:vAlign w:val="center"/>
                </w:tcPr>
                <w:p w14:paraId="5E2F55CF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680" w:type="dxa"/>
                  <w:vAlign w:val="center"/>
                </w:tcPr>
                <w:p w14:paraId="58FBC80E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682" w:type="dxa"/>
                  <w:vAlign w:val="center"/>
                </w:tcPr>
                <w:p w14:paraId="4E36A377" w14:textId="77777777" w:rsidR="006D546F" w:rsidRPr="00CC2C62" w:rsidRDefault="006D546F" w:rsidP="006D546F">
                  <w:pPr>
                    <w:spacing w:before="25" w:line="360" w:lineRule="auto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</w:tbl>
          <w:p w14:paraId="315DDE33" w14:textId="08412A3C" w:rsidR="006D7714" w:rsidRPr="00BE4D3D" w:rsidRDefault="00BE4D3D" w:rsidP="008A4F7E">
            <w:pPr>
              <w:spacing w:before="25" w:line="360" w:lineRule="auto"/>
              <w:jc w:val="both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 xml:space="preserve"> </w:t>
            </w:r>
          </w:p>
        </w:tc>
        <w:tc>
          <w:tcPr>
            <w:tcW w:w="4394" w:type="dxa"/>
          </w:tcPr>
          <w:tbl>
            <w:tblPr>
              <w:tblStyle w:val="af"/>
              <w:tblpPr w:leftFromText="180" w:rightFromText="180" w:vertAnchor="text" w:horzAnchor="margin" w:tblpY="-196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90"/>
              <w:gridCol w:w="513"/>
              <w:gridCol w:w="520"/>
              <w:gridCol w:w="520"/>
              <w:gridCol w:w="520"/>
              <w:gridCol w:w="520"/>
              <w:gridCol w:w="520"/>
              <w:gridCol w:w="520"/>
              <w:gridCol w:w="16"/>
            </w:tblGrid>
            <w:tr w:rsidR="006D546F" w14:paraId="6F7C668C" w14:textId="77777777" w:rsidTr="006D546F">
              <w:trPr>
                <w:trHeight w:val="680"/>
              </w:trPr>
              <w:tc>
                <w:tcPr>
                  <w:tcW w:w="4139" w:type="dxa"/>
                  <w:gridSpan w:val="9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</w:tcPr>
                <w:p w14:paraId="737F235C" w14:textId="0CFD2E1F" w:rsidR="006D546F" w:rsidRPr="008A4F7E" w:rsidRDefault="006D546F" w:rsidP="006D546F">
                  <w:pPr>
                    <w:spacing w:before="25"/>
                    <w:ind w:left="-108"/>
                    <w:rPr>
                      <w:rFonts w:eastAsiaTheme="minorEastAsia"/>
                      <w:sz w:val="24"/>
                      <w:szCs w:val="24"/>
                    </w:rPr>
                  </w:pP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Таблица </w:t>
                  </w:r>
                  <w:r>
                    <w:rPr>
                      <w:rFonts w:eastAsiaTheme="minorEastAsia"/>
                      <w:sz w:val="24"/>
                      <w:szCs w:val="24"/>
                    </w:rPr>
                    <w:t>2</w:t>
                  </w:r>
                  <w:r w:rsidR="001949AA">
                    <w:rPr>
                      <w:rFonts w:eastAsiaTheme="minorEastAsia"/>
                      <w:sz w:val="24"/>
                      <w:szCs w:val="24"/>
                    </w:rPr>
                    <w:t>.2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 – </w:t>
                  </w:r>
                  <w:r>
                    <w:rPr>
                      <w:rFonts w:eastAsiaTheme="minorEastAsia"/>
                      <w:sz w:val="24"/>
                      <w:szCs w:val="24"/>
                    </w:rPr>
                    <w:t>М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атрица </w:t>
                  </w:r>
                  <w:r>
                    <w:rPr>
                      <w:rFonts w:eastAsiaTheme="minorEastAsia"/>
                      <w:sz w:val="24"/>
                      <w:szCs w:val="24"/>
                    </w:rPr>
                    <w:t>инциденций</w:t>
                  </w:r>
                  <w:r w:rsidRPr="00F001A5">
                    <w:rPr>
                      <w:rFonts w:eastAsiaTheme="minorEastAsia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eastAsiaTheme="minorEastAsia"/>
                      <w:sz w:val="24"/>
                      <w:szCs w:val="24"/>
                    </w:rPr>
                    <w:t>C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 xml:space="preserve"> графа </w:t>
                  </w:r>
                  <w:r w:rsidRPr="00CC2C62">
                    <w:rPr>
                      <w:rFonts w:eastAsiaTheme="minorEastAsia"/>
                      <w:sz w:val="24"/>
                      <w:szCs w:val="24"/>
                      <w:lang w:val="en-US"/>
                    </w:rPr>
                    <w:t>G</w:t>
                  </w:r>
                  <w:r w:rsidRPr="00CC2C62">
                    <w:rPr>
                      <w:rFonts w:eastAsiaTheme="minorEastAsia"/>
                      <w:sz w:val="24"/>
                      <w:szCs w:val="24"/>
                    </w:rPr>
                    <w:t>.</w:t>
                  </w:r>
                </w:p>
              </w:tc>
            </w:tr>
            <w:tr w:rsidR="006D546F" w14:paraId="5E9745E4" w14:textId="77777777" w:rsidTr="006D546F">
              <w:trPr>
                <w:gridAfter w:val="1"/>
                <w:wAfter w:w="16" w:type="dxa"/>
                <w:trHeight w:val="567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276F8E1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i/>
                    </w:rPr>
                  </w:pPr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936987E" w14:textId="77777777" w:rsidR="006D546F" w:rsidRPr="009F627E" w:rsidRDefault="00153640" w:rsidP="006D546F">
                  <w:pPr>
                    <w:spacing w:before="25" w:line="360" w:lineRule="auto"/>
                    <w:jc w:val="center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8501ED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A7A729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DC47D01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5FC502D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B9CACC3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9C6338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7</m:t>
                          </m:r>
                        </m:sub>
                      </m:sSub>
                    </m:oMath>
                  </m:oMathPara>
                </w:p>
              </w:tc>
            </w:tr>
            <w:tr w:rsidR="006D546F" w14:paraId="054352A5" w14:textId="77777777" w:rsidTr="006D546F">
              <w:trPr>
                <w:gridAfter w:val="1"/>
                <w:wAfter w:w="16" w:type="dxa"/>
                <w:trHeight w:val="567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C6120E7" w14:textId="77777777" w:rsidR="006D546F" w:rsidRPr="009F627E" w:rsidRDefault="00153640" w:rsidP="006D546F">
                  <w:pPr>
                    <w:spacing w:before="25" w:line="360" w:lineRule="auto"/>
                    <w:jc w:val="center"/>
                    <w:rPr>
                      <w:rFonts w:eastAsia="Times New Roma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5383F64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9E4DABC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BA83E5C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06CFDA8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04BCC48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6E8AD1D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7460BE6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</w:tr>
            <w:tr w:rsidR="006D546F" w14:paraId="213D6180" w14:textId="77777777" w:rsidTr="006D546F">
              <w:trPr>
                <w:gridAfter w:val="1"/>
                <w:wAfter w:w="16" w:type="dxa"/>
                <w:trHeight w:val="567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2C6407D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AA4A5E6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97D1BA8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F9AE837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4CB81FC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469210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45E50D8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15050ED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  <w:tr w:rsidR="006D546F" w14:paraId="3E3FDBA6" w14:textId="77777777" w:rsidTr="006D546F">
              <w:trPr>
                <w:gridAfter w:val="1"/>
                <w:wAfter w:w="16" w:type="dxa"/>
                <w:trHeight w:val="567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AD23754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DA16475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397DFA1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46AF888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6CD5976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EDFED3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B55C157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3E6F488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  <w:tr w:rsidR="006D546F" w14:paraId="549A679E" w14:textId="77777777" w:rsidTr="006D546F">
              <w:trPr>
                <w:gridAfter w:val="1"/>
                <w:wAfter w:w="16" w:type="dxa"/>
                <w:trHeight w:val="567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2DA4BC4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B997D95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A73C619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683886B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155AD3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149FDFC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EA18244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50F3CC0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</w:tr>
            <w:tr w:rsidR="006D546F" w14:paraId="30A23036" w14:textId="77777777" w:rsidTr="006D546F">
              <w:trPr>
                <w:gridAfter w:val="1"/>
                <w:wAfter w:w="16" w:type="dxa"/>
                <w:trHeight w:val="54"/>
              </w:trPr>
              <w:tc>
                <w:tcPr>
                  <w:tcW w:w="49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85F862" w14:textId="77777777" w:rsidR="006D546F" w:rsidRDefault="00153640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1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896953B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3E7B2CE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AC34F6B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1CA99C2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47971CF" w14:textId="77777777" w:rsidR="006D546F" w:rsidRPr="00CC2C62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20FCCDE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0</w:t>
                  </w:r>
                </w:p>
              </w:tc>
              <w:tc>
                <w:tcPr>
                  <w:tcW w:w="5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333431B" w14:textId="77777777" w:rsidR="006D546F" w:rsidRDefault="006D546F" w:rsidP="006D546F">
                  <w:pPr>
                    <w:spacing w:before="25" w:line="360" w:lineRule="auto"/>
                    <w:jc w:val="center"/>
                    <w:rPr>
                      <w:rFonts w:eastAsiaTheme="minorEastAsia"/>
                      <w:lang w:val="en-US"/>
                    </w:rPr>
                  </w:pPr>
                  <w:r>
                    <w:rPr>
                      <w:rFonts w:eastAsiaTheme="minorEastAsia"/>
                      <w:lang w:val="en-US"/>
                    </w:rPr>
                    <w:t>1</w:t>
                  </w:r>
                </w:p>
              </w:tc>
            </w:tr>
          </w:tbl>
          <w:p w14:paraId="7922153A" w14:textId="25540C4F" w:rsidR="003467FD" w:rsidRDefault="003467FD" w:rsidP="008A4F7E">
            <w:pPr>
              <w:spacing w:before="25" w:line="360" w:lineRule="auto"/>
              <w:jc w:val="both"/>
              <w:rPr>
                <w:rFonts w:eastAsiaTheme="minorEastAsia"/>
              </w:rPr>
            </w:pPr>
          </w:p>
        </w:tc>
      </w:tr>
    </w:tbl>
    <w:p w14:paraId="0C9D5F26" w14:textId="77777777" w:rsidR="00E22CF6" w:rsidRPr="00F54621" w:rsidRDefault="00E22CF6" w:rsidP="00384685">
      <w:pPr>
        <w:spacing w:before="25" w:line="360" w:lineRule="auto"/>
        <w:rPr>
          <w:rFonts w:eastAsiaTheme="minorEastAsia"/>
        </w:rPr>
      </w:pPr>
    </w:p>
    <w:p w14:paraId="63C94E53" w14:textId="71F45AA5" w:rsidR="009B7D19" w:rsidRDefault="009B7D19" w:rsidP="009B7D19">
      <w:pPr>
        <w:pStyle w:val="2"/>
        <w:jc w:val="center"/>
      </w:pPr>
      <w:bookmarkStart w:id="7" w:name="_Toc119436208"/>
      <w:r w:rsidRPr="009B7D19">
        <w:lastRenderedPageBreak/>
        <w:t>2.2.</w:t>
      </w:r>
      <w:r>
        <w:t xml:space="preserve"> Гамильтоновы графы, циклы и пути</w:t>
      </w:r>
      <w:bookmarkEnd w:id="7"/>
    </w:p>
    <w:p w14:paraId="46465690" w14:textId="77777777" w:rsidR="009B7D19" w:rsidRPr="009B7D19" w:rsidRDefault="009B7D19" w:rsidP="009B7D19"/>
    <w:p w14:paraId="4D41E629" w14:textId="594FC1C3" w:rsidR="00862D5A" w:rsidRDefault="009B7D19" w:rsidP="000E0F61">
      <w:pPr>
        <w:spacing w:before="25" w:line="360" w:lineRule="auto"/>
        <w:ind w:firstLine="360"/>
        <w:jc w:val="both"/>
      </w:pPr>
      <w:r>
        <w:t xml:space="preserve">Если граф имеет простой (не содержащий петель) цикл, содержащий все вершины графа по одному разу, то такой цикл называется </w:t>
      </w:r>
      <w:r w:rsidRPr="009241EE">
        <w:rPr>
          <w:i/>
          <w:iCs/>
        </w:rPr>
        <w:t>гамильтоновым циклом</w:t>
      </w:r>
      <w:r>
        <w:t xml:space="preserve">, а граф – </w:t>
      </w:r>
      <w:r w:rsidRPr="009241EE">
        <w:rPr>
          <w:i/>
          <w:iCs/>
        </w:rPr>
        <w:t>гамильтоновым графом</w:t>
      </w:r>
      <w:r>
        <w:t>.</w:t>
      </w:r>
      <w:r w:rsidRPr="009728E5">
        <w:t xml:space="preserve"> </w:t>
      </w:r>
      <w:r w:rsidRPr="009B7D19">
        <w:t xml:space="preserve"> </w:t>
      </w:r>
      <w:r w:rsidR="00384685" w:rsidRPr="00384685">
        <w:t>Путем или цепью в графе называют конечную последовательность вершин, в которой каждая вершина (кроме последней) соединена со следующей в последовательности вершин ребром</w:t>
      </w:r>
      <w:r w:rsidR="00403B55">
        <w:t>.</w:t>
      </w:r>
      <w:r w:rsidR="009241EE">
        <w:t xml:space="preserve"> </w:t>
      </w:r>
    </w:p>
    <w:p w14:paraId="28830278" w14:textId="3E228480" w:rsidR="00E747E6" w:rsidRDefault="009728E5" w:rsidP="000E0F61">
      <w:pPr>
        <w:spacing w:before="25" w:line="360" w:lineRule="auto"/>
        <w:ind w:firstLine="360"/>
        <w:jc w:val="both"/>
      </w:pPr>
      <w:r w:rsidRPr="009728E5">
        <w:t>Граф, который содержит простой путь, проходящий через каждую его вершину, называется полугамильтоновым. Это определение можно распространить на ориентированные графы, если путь считать ориентированным.</w:t>
      </w:r>
      <w:r w:rsidR="00050100">
        <w:t xml:space="preserve"> </w:t>
      </w:r>
      <w:r w:rsidR="009241EE" w:rsidRPr="009241EE">
        <w:t>[3]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E747E6" w14:paraId="5252D16D" w14:textId="77777777" w:rsidTr="00E747E6">
        <w:tc>
          <w:tcPr>
            <w:tcW w:w="3209" w:type="dxa"/>
          </w:tcPr>
          <w:p w14:paraId="3F6A42E5" w14:textId="26F0F761" w:rsidR="00E747E6" w:rsidRPr="00E747E6" w:rsidRDefault="00252867" w:rsidP="009959F1">
            <w:pPr>
              <w:spacing w:before="25"/>
              <w:jc w:val="center"/>
              <w:rPr>
                <w:sz w:val="24"/>
                <w:szCs w:val="24"/>
              </w:rPr>
            </w:pPr>
            <w:r>
              <w:object w:dxaOrig="2916" w:dyaOrig="2820" w14:anchorId="055535D9">
                <v:shape id="_x0000_i1026" type="#_x0000_t75" style="width:145.8pt;height:141pt" o:ole="">
                  <v:imagedata r:id="rId16" o:title=""/>
                </v:shape>
                <o:OLEObject Type="Embed" ProgID="Visio.Drawing.15" ShapeID="_x0000_i1026" DrawAspect="Content" ObjectID="_1730048975" r:id="rId17"/>
              </w:object>
            </w:r>
            <w:r w:rsidR="00E747E6" w:rsidRPr="00E747E6">
              <w:rPr>
                <w:sz w:val="24"/>
                <w:szCs w:val="24"/>
              </w:rPr>
              <w:t>а)</w:t>
            </w:r>
          </w:p>
        </w:tc>
        <w:tc>
          <w:tcPr>
            <w:tcW w:w="3209" w:type="dxa"/>
          </w:tcPr>
          <w:p w14:paraId="36273BEE" w14:textId="4A1519DA" w:rsidR="00E747E6" w:rsidRPr="00E747E6" w:rsidRDefault="00252867" w:rsidP="009959F1">
            <w:pPr>
              <w:spacing w:before="25"/>
              <w:jc w:val="center"/>
              <w:rPr>
                <w:sz w:val="24"/>
                <w:szCs w:val="24"/>
              </w:rPr>
            </w:pPr>
            <w:r>
              <w:object w:dxaOrig="2496" w:dyaOrig="2820" w14:anchorId="3D859E42">
                <v:shape id="_x0000_i1027" type="#_x0000_t75" style="width:124.8pt;height:141pt" o:ole="">
                  <v:imagedata r:id="rId18" o:title=""/>
                </v:shape>
                <o:OLEObject Type="Embed" ProgID="Visio.Drawing.15" ShapeID="_x0000_i1027" DrawAspect="Content" ObjectID="_1730048976" r:id="rId19"/>
              </w:object>
            </w:r>
          </w:p>
          <w:p w14:paraId="6A95307E" w14:textId="2BC72F86" w:rsidR="00E747E6" w:rsidRPr="00E747E6" w:rsidRDefault="00E747E6" w:rsidP="009959F1">
            <w:pPr>
              <w:spacing w:before="25"/>
              <w:jc w:val="center"/>
              <w:rPr>
                <w:sz w:val="24"/>
                <w:szCs w:val="24"/>
              </w:rPr>
            </w:pPr>
            <w:r w:rsidRPr="00E747E6">
              <w:rPr>
                <w:sz w:val="24"/>
                <w:szCs w:val="24"/>
              </w:rPr>
              <w:t>б)</w:t>
            </w:r>
          </w:p>
        </w:tc>
        <w:tc>
          <w:tcPr>
            <w:tcW w:w="3210" w:type="dxa"/>
          </w:tcPr>
          <w:p w14:paraId="0E3E1613" w14:textId="74675626" w:rsidR="00E747E6" w:rsidRPr="00E747E6" w:rsidRDefault="00252867" w:rsidP="009959F1">
            <w:pPr>
              <w:spacing w:before="25"/>
              <w:jc w:val="center"/>
              <w:rPr>
                <w:sz w:val="24"/>
                <w:szCs w:val="24"/>
              </w:rPr>
            </w:pPr>
            <w:r>
              <w:object w:dxaOrig="2496" w:dyaOrig="2784" w14:anchorId="5779BD7D">
                <v:shape id="_x0000_i1028" type="#_x0000_t75" style="width:124.8pt;height:139.2pt" o:ole="">
                  <v:imagedata r:id="rId20" o:title=""/>
                </v:shape>
                <o:OLEObject Type="Embed" ProgID="Visio.Drawing.15" ShapeID="_x0000_i1028" DrawAspect="Content" ObjectID="_1730048977" r:id="rId21"/>
              </w:object>
            </w:r>
          </w:p>
          <w:p w14:paraId="787241CA" w14:textId="5AE7EB63" w:rsidR="00E747E6" w:rsidRPr="00E747E6" w:rsidRDefault="00E747E6" w:rsidP="009959F1">
            <w:pPr>
              <w:spacing w:before="25"/>
              <w:jc w:val="center"/>
              <w:rPr>
                <w:sz w:val="24"/>
                <w:szCs w:val="24"/>
              </w:rPr>
            </w:pPr>
            <w:r w:rsidRPr="00E747E6">
              <w:rPr>
                <w:sz w:val="24"/>
                <w:szCs w:val="24"/>
              </w:rPr>
              <w:t>в)</w:t>
            </w:r>
          </w:p>
        </w:tc>
      </w:tr>
    </w:tbl>
    <w:p w14:paraId="2B5F90CC" w14:textId="76C0523D" w:rsidR="00E747E6" w:rsidRPr="004D24A2" w:rsidRDefault="00862D5A" w:rsidP="00862D5A">
      <w:pPr>
        <w:spacing w:before="25" w:line="480" w:lineRule="auto"/>
        <w:ind w:firstLine="360"/>
        <w:jc w:val="center"/>
        <w:rPr>
          <w:sz w:val="24"/>
          <w:szCs w:val="24"/>
        </w:rPr>
      </w:pPr>
      <w:r>
        <w:rPr>
          <w:sz w:val="24"/>
          <w:szCs w:val="24"/>
        </w:rPr>
        <w:br/>
      </w:r>
      <w:r w:rsidR="00E747E6" w:rsidRPr="00E747E6">
        <w:rPr>
          <w:sz w:val="24"/>
          <w:szCs w:val="24"/>
        </w:rPr>
        <w:t>Рисунок 2</w:t>
      </w:r>
      <w:r w:rsidR="001949AA">
        <w:rPr>
          <w:sz w:val="24"/>
          <w:szCs w:val="24"/>
        </w:rPr>
        <w:t>.2</w:t>
      </w:r>
      <w:r w:rsidR="00E747E6" w:rsidRPr="00E747E6">
        <w:rPr>
          <w:sz w:val="24"/>
          <w:szCs w:val="24"/>
        </w:rPr>
        <w:t xml:space="preserve"> – </w:t>
      </w:r>
      <w:r w:rsidR="00B912A0">
        <w:rPr>
          <w:sz w:val="24"/>
          <w:szCs w:val="24"/>
        </w:rPr>
        <w:t>Г</w:t>
      </w:r>
      <w:r w:rsidR="00E747E6" w:rsidRPr="00E747E6">
        <w:rPr>
          <w:sz w:val="24"/>
          <w:szCs w:val="24"/>
        </w:rPr>
        <w:t>амильтонов граф (а), полугамильтонов граф (б) и негамильтонов граф (в)</w:t>
      </w:r>
    </w:p>
    <w:p w14:paraId="7421327F" w14:textId="53B37633" w:rsidR="00C47A73" w:rsidRDefault="00050100" w:rsidP="009959F1">
      <w:pPr>
        <w:spacing w:before="25" w:line="360" w:lineRule="auto"/>
        <w:ind w:firstLine="708"/>
        <w:jc w:val="both"/>
      </w:pPr>
      <w:r w:rsidRPr="00050100">
        <w:t>Гамильтоновы путь, цикл и граф названы в честь ирландского математика У</w:t>
      </w:r>
      <w:r w:rsidR="00ED58AE">
        <w:t>ильяма</w:t>
      </w:r>
      <w:r w:rsidRPr="00050100">
        <w:t xml:space="preserve"> Гамильтона, который </w:t>
      </w:r>
      <w:r w:rsidR="00ED58AE">
        <w:t>занимался исследованием</w:t>
      </w:r>
      <w:r w:rsidRPr="00050100">
        <w:t xml:space="preserve"> задач</w:t>
      </w:r>
      <w:r w:rsidR="00ED58AE">
        <w:t>и</w:t>
      </w:r>
      <w:r w:rsidRPr="00050100">
        <w:t xml:space="preserve"> «кругосветного путешествия» по додекаэдру</w:t>
      </w:r>
      <w:r w:rsidR="00010ED9">
        <w:t xml:space="preserve"> (</w:t>
      </w:r>
      <w:r w:rsidR="00ED58AE">
        <w:t>рисун</w:t>
      </w:r>
      <w:r w:rsidR="00010ED9">
        <w:t>ок</w:t>
      </w:r>
      <w:r w:rsidR="00ED58AE">
        <w:t xml:space="preserve"> </w:t>
      </w:r>
      <w:r w:rsidR="009959F1">
        <w:t>3</w:t>
      </w:r>
      <w:r w:rsidR="00184C97">
        <w:t>, а</w:t>
      </w:r>
      <w:r w:rsidR="00010ED9">
        <w:t>)</w:t>
      </w:r>
      <w:r w:rsidRPr="00050100">
        <w:t xml:space="preserve">. В </w:t>
      </w:r>
      <w:r w:rsidR="00D44CF6">
        <w:t>его</w:t>
      </w:r>
      <w:r w:rsidRPr="00050100">
        <w:t xml:space="preserve"> задаче вершины додекаэдра символизировали города,</w:t>
      </w:r>
      <w:r w:rsidR="008F2CCF">
        <w:t xml:space="preserve"> </w:t>
      </w:r>
      <w:r w:rsidRPr="00050100">
        <w:t>а рёбра — соединяющие их дороги. Путешествующий должен пройти «вокруг света», найдя путь, который проходит через все вершины ровно один раз</w:t>
      </w:r>
      <w:r>
        <w:t>.</w:t>
      </w:r>
      <w:r w:rsidR="00862D5A">
        <w:t xml:space="preserve"> В качестве модели для решения данной задачи им был предложен граф с двадцатью вершинами (рисунок </w:t>
      </w:r>
      <w:r w:rsidR="001949AA">
        <w:t>2.</w:t>
      </w:r>
      <w:r w:rsidR="00862D5A">
        <w:t>3, б).</w:t>
      </w:r>
      <w:r>
        <w:t xml:space="preserve"> </w:t>
      </w:r>
      <w:r w:rsidR="001D0E79" w:rsidRPr="00862D5A">
        <w:t>[4]</w:t>
      </w:r>
    </w:p>
    <w:tbl>
      <w:tblPr>
        <w:tblStyle w:val="af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4"/>
        <w:gridCol w:w="4814"/>
      </w:tblGrid>
      <w:tr w:rsidR="008F2CCF" w:rsidRPr="00242EFD" w14:paraId="7A2C6BA1" w14:textId="77777777" w:rsidTr="008F2CCF">
        <w:trPr>
          <w:jc w:val="center"/>
        </w:trPr>
        <w:tc>
          <w:tcPr>
            <w:tcW w:w="4814" w:type="dxa"/>
          </w:tcPr>
          <w:p w14:paraId="7F0C8775" w14:textId="77777777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noProof/>
                <w:sz w:val="24"/>
                <w:szCs w:val="24"/>
              </w:rPr>
              <w:lastRenderedPageBreak/>
              <w:drawing>
                <wp:inline distT="0" distB="0" distL="0" distR="0" wp14:anchorId="776C01C5" wp14:editId="58043C7A">
                  <wp:extent cx="1470373" cy="1539731"/>
                  <wp:effectExtent l="0" t="0" r="0" b="381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-4717"/>
                          <a:stretch/>
                        </pic:blipFill>
                        <pic:spPr bwMode="auto">
                          <a:xfrm>
                            <a:off x="0" y="0"/>
                            <a:ext cx="1472966" cy="15424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7EBA52A" w14:textId="38324A04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sz w:val="24"/>
                <w:szCs w:val="24"/>
              </w:rPr>
              <w:t>а)</w:t>
            </w:r>
          </w:p>
        </w:tc>
        <w:tc>
          <w:tcPr>
            <w:tcW w:w="4814" w:type="dxa"/>
          </w:tcPr>
          <w:p w14:paraId="2C312C65" w14:textId="4CDCA709" w:rsidR="008F2CCF" w:rsidRPr="00242EFD" w:rsidRDefault="009959F1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>
              <w:object w:dxaOrig="2544" w:dyaOrig="2604" w14:anchorId="3E0CAFDB">
                <v:shape id="_x0000_i1029" type="#_x0000_t75" style="width:118.8pt;height:121.8pt" o:ole="">
                  <v:imagedata r:id="rId23" o:title=""/>
                </v:shape>
                <o:OLEObject Type="Embed" ProgID="Visio.Drawing.15" ShapeID="_x0000_i1029" DrawAspect="Content" ObjectID="_1730048978" r:id="rId24"/>
              </w:object>
            </w:r>
          </w:p>
          <w:p w14:paraId="562C3CFC" w14:textId="6CDFECB3" w:rsidR="008F2CCF" w:rsidRPr="00242EFD" w:rsidRDefault="008F2CCF" w:rsidP="00A75EA1">
            <w:pPr>
              <w:spacing w:before="25" w:line="480" w:lineRule="auto"/>
              <w:jc w:val="center"/>
              <w:rPr>
                <w:sz w:val="24"/>
                <w:szCs w:val="24"/>
              </w:rPr>
            </w:pPr>
            <w:r w:rsidRPr="00242EFD">
              <w:rPr>
                <w:sz w:val="24"/>
                <w:szCs w:val="24"/>
              </w:rPr>
              <w:t>б)</w:t>
            </w:r>
          </w:p>
        </w:tc>
      </w:tr>
    </w:tbl>
    <w:p w14:paraId="45763447" w14:textId="7140D4DD" w:rsidR="00284977" w:rsidRPr="006D7714" w:rsidRDefault="00ED58AE" w:rsidP="006D7714">
      <w:pPr>
        <w:spacing w:before="25" w:line="480" w:lineRule="auto"/>
        <w:jc w:val="center"/>
        <w:rPr>
          <w:color w:val="181818"/>
          <w:sz w:val="24"/>
          <w:szCs w:val="24"/>
          <w:shd w:val="clear" w:color="auto" w:fill="FFFFFF"/>
        </w:rPr>
      </w:pPr>
      <w:r w:rsidRPr="00242EFD">
        <w:rPr>
          <w:sz w:val="24"/>
          <w:szCs w:val="24"/>
        </w:rPr>
        <w:t xml:space="preserve">Рисунок </w:t>
      </w:r>
      <w:r w:rsidR="001949AA">
        <w:rPr>
          <w:sz w:val="24"/>
          <w:szCs w:val="24"/>
        </w:rPr>
        <w:t>2.</w:t>
      </w:r>
      <w:r w:rsidR="009959F1">
        <w:rPr>
          <w:sz w:val="24"/>
          <w:szCs w:val="24"/>
        </w:rPr>
        <w:t>3</w:t>
      </w:r>
      <w:r w:rsidRPr="00242EFD">
        <w:rPr>
          <w:sz w:val="24"/>
          <w:szCs w:val="24"/>
        </w:rPr>
        <w:t xml:space="preserve"> – </w:t>
      </w:r>
      <w:r w:rsidR="008F2CCF" w:rsidRPr="00242EFD">
        <w:rPr>
          <w:color w:val="181818"/>
          <w:sz w:val="24"/>
          <w:szCs w:val="24"/>
          <w:shd w:val="clear" w:color="auto" w:fill="FFFFFF"/>
        </w:rPr>
        <w:t xml:space="preserve">Додекаэдр (а) и плоский граф, ему </w:t>
      </w:r>
      <w:r w:rsidR="00184C97" w:rsidRPr="00242EFD">
        <w:rPr>
          <w:color w:val="181818"/>
          <w:sz w:val="24"/>
          <w:szCs w:val="24"/>
          <w:shd w:val="clear" w:color="auto" w:fill="FFFFFF"/>
        </w:rPr>
        <w:t>изоморфный</w:t>
      </w:r>
      <w:r w:rsidR="008F2CCF" w:rsidRPr="00242EFD">
        <w:rPr>
          <w:color w:val="181818"/>
          <w:sz w:val="24"/>
          <w:szCs w:val="24"/>
          <w:shd w:val="clear" w:color="auto" w:fill="FFFFFF"/>
        </w:rPr>
        <w:t xml:space="preserve"> (б)</w:t>
      </w:r>
    </w:p>
    <w:p w14:paraId="0116E70C" w14:textId="77777777" w:rsidR="00722696" w:rsidRDefault="00284977" w:rsidP="00722696">
      <w:pPr>
        <w:spacing w:before="25" w:line="360" w:lineRule="auto"/>
        <w:ind w:firstLine="708"/>
        <w:jc w:val="both"/>
      </w:pPr>
      <w:r>
        <w:t>Важным замечанием является то</w:t>
      </w:r>
      <w:r w:rsidR="00666EEF">
        <w:t>т факт</w:t>
      </w:r>
      <w:r>
        <w:t>, что</w:t>
      </w:r>
      <w:r w:rsidR="00666EEF">
        <w:t xml:space="preserve"> не в каждом графе существует</w:t>
      </w:r>
      <w:r>
        <w:t xml:space="preserve"> гамильтонов цикл</w:t>
      </w:r>
      <w:r w:rsidRPr="00495159">
        <w:t>.</w:t>
      </w:r>
      <w:r>
        <w:t xml:space="preserve"> </w:t>
      </w:r>
      <w:r w:rsidR="00666EEF">
        <w:t>Впервые условие, из которого следовало бы существование такого цикла, сформулировал английский математик и физик Поль Дирак, и звучит оно следующим образом: если каждая вершина графа соединена рёбрами более чем с половиной других, то в нём есть гамильтонов цикл.</w:t>
      </w:r>
      <w:r w:rsidR="00666EEF" w:rsidRPr="00666EEF">
        <w:t xml:space="preserve"> </w:t>
      </w:r>
    </w:p>
    <w:p w14:paraId="04E2B478" w14:textId="66AA73F9" w:rsidR="00284977" w:rsidRDefault="00666EEF" w:rsidP="00722696">
      <w:pPr>
        <w:spacing w:before="25" w:line="360" w:lineRule="auto"/>
        <w:ind w:firstLine="708"/>
        <w:jc w:val="both"/>
      </w:pPr>
      <w:r>
        <w:t xml:space="preserve">Более строго </w:t>
      </w:r>
      <w:r w:rsidRPr="00574479">
        <w:t>необходимое и достаточное условие существование гамильтонова цикла</w:t>
      </w:r>
      <w:r>
        <w:t xml:space="preserve"> в графе можно сформулировать так: </w:t>
      </w:r>
      <w:r w:rsidRPr="00666EEF">
        <w:t>если неориентированный граф G содержит гамильтонов цикл, тогда в нём не существует ни одной вершины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с локальной степенью </w:t>
      </w:r>
      <m:oMath>
        <m:r>
          <w:rPr>
            <w:rFonts w:ascii="Cambria Math" w:eastAsiaTheme="minorEastAsia" w:hAnsi="Cambria Math"/>
            <w:lang w:val="en-US"/>
          </w:rPr>
          <m:t>p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&lt;2.</m:t>
        </m:r>
      </m:oMath>
      <w:r>
        <w:rPr>
          <w:rFonts w:eastAsiaTheme="minorEastAsia"/>
        </w:rPr>
        <w:t xml:space="preserve"> Под локальной степенью вершины понимается </w:t>
      </w:r>
      <w:r w:rsidRPr="00666EEF">
        <w:t>число рёбер, ей инцидентных</w:t>
      </w:r>
      <w:r>
        <w:t xml:space="preserve">. </w:t>
      </w:r>
      <w:r w:rsidR="00284977" w:rsidRPr="00666EEF">
        <w:t>[5]</w:t>
      </w:r>
    </w:p>
    <w:p w14:paraId="343015A3" w14:textId="59EF878C" w:rsidR="00722696" w:rsidRDefault="00C718E5" w:rsidP="00C718E5">
      <w:pPr>
        <w:autoSpaceDE w:val="0"/>
        <w:autoSpaceDN w:val="0"/>
        <w:adjustRightInd w:val="0"/>
        <w:spacing w:after="0" w:line="360" w:lineRule="auto"/>
        <w:ind w:firstLine="360"/>
        <w:jc w:val="both"/>
      </w:pPr>
      <w:r>
        <w:t>За основу алгоритма для нахождения гамильтонового цикла в</w:t>
      </w:r>
      <w:r w:rsidR="002F4F12">
        <w:t xml:space="preserve"> невзвешенном</w:t>
      </w:r>
      <w:r>
        <w:t xml:space="preserve"> графе возьмём так называемый перебор с во</w:t>
      </w:r>
      <w:r w:rsidRPr="00C718E5">
        <w:t xml:space="preserve">звратом. </w:t>
      </w:r>
      <w:r>
        <w:t>Такой подход позволяет к уже</w:t>
      </w:r>
      <w:r w:rsidRPr="00C718E5">
        <w:t xml:space="preserve"> выстроенному отрезку маршрута прибавляться лишь те вершины, которые</w:t>
      </w:r>
      <w:r>
        <w:t xml:space="preserve"> </w:t>
      </w:r>
      <w:r w:rsidRPr="00C718E5">
        <w:t>соединяются ребром с конечной вершиной маршрута и не посещались раньше. После</w:t>
      </w:r>
      <w:r>
        <w:t xml:space="preserve"> </w:t>
      </w:r>
      <w:r w:rsidRPr="00C718E5">
        <w:t xml:space="preserve">прибавления новой вершины к </w:t>
      </w:r>
      <w:r>
        <w:t>пути происходит</w:t>
      </w:r>
      <w:r w:rsidRPr="00C718E5">
        <w:t xml:space="preserve"> рекурси</w:t>
      </w:r>
      <w:r>
        <w:t>я</w:t>
      </w:r>
      <w:r w:rsidRPr="00C718E5">
        <w:t>, то есть запуск</w:t>
      </w:r>
      <w:r>
        <w:t xml:space="preserve"> </w:t>
      </w:r>
      <w:r w:rsidRPr="00C718E5">
        <w:t xml:space="preserve">алгоритма из новой вершины. </w:t>
      </w:r>
      <w:r>
        <w:t>В</w:t>
      </w:r>
      <w:r w:rsidRPr="00C718E5">
        <w:t xml:space="preserve"> случае возврата пути</w:t>
      </w:r>
      <w:r>
        <w:t xml:space="preserve"> </w:t>
      </w:r>
      <w:r w:rsidRPr="00C718E5">
        <w:t>из какой-либо вершины на предыдущую точку, с оставленной вершины удаляется пометка о её</w:t>
      </w:r>
      <w:r>
        <w:t xml:space="preserve"> </w:t>
      </w:r>
      <w:r w:rsidRPr="00C718E5">
        <w:t>посещении. При таком способе возможен возврат алгоритма на эту же вершину повторно, но</w:t>
      </w:r>
      <w:r>
        <w:t xml:space="preserve"> </w:t>
      </w:r>
      <w:r w:rsidRPr="00C718E5">
        <w:t xml:space="preserve">уже другим путём. Более того, это обязательно </w:t>
      </w:r>
      <w:r>
        <w:t xml:space="preserve">случится, если гамильтонов цикл </w:t>
      </w:r>
      <w:r>
        <w:lastRenderedPageBreak/>
        <w:t>существует</w:t>
      </w:r>
      <w:r w:rsidRPr="00C718E5">
        <w:t xml:space="preserve"> в </w:t>
      </w:r>
      <w:r>
        <w:t>рассматриваемом</w:t>
      </w:r>
      <w:r w:rsidRPr="00C718E5">
        <w:t xml:space="preserve"> графе, поскольку </w:t>
      </w:r>
      <w:r>
        <w:t>путь</w:t>
      </w:r>
      <w:r w:rsidRPr="00C718E5">
        <w:t xml:space="preserve"> должен пройти через каждую</w:t>
      </w:r>
      <w:r>
        <w:t xml:space="preserve"> </w:t>
      </w:r>
      <w:r w:rsidRPr="00C718E5">
        <w:t>вершину.</w:t>
      </w:r>
    </w:p>
    <w:p w14:paraId="23B70B15" w14:textId="4030E7EA" w:rsidR="008C71AD" w:rsidRDefault="008C71AD" w:rsidP="00C718E5">
      <w:pPr>
        <w:autoSpaceDE w:val="0"/>
        <w:autoSpaceDN w:val="0"/>
        <w:adjustRightInd w:val="0"/>
        <w:spacing w:after="0" w:line="360" w:lineRule="auto"/>
        <w:ind w:firstLine="360"/>
        <w:jc w:val="both"/>
      </w:pPr>
    </w:p>
    <w:p w14:paraId="2F3DDA32" w14:textId="0D444FB9" w:rsidR="008C71AD" w:rsidRPr="00504E07" w:rsidRDefault="008C71AD" w:rsidP="00C718E5">
      <w:pPr>
        <w:autoSpaceDE w:val="0"/>
        <w:autoSpaceDN w:val="0"/>
        <w:adjustRightInd w:val="0"/>
        <w:spacing w:after="0" w:line="360" w:lineRule="auto"/>
        <w:ind w:firstLine="360"/>
        <w:jc w:val="both"/>
      </w:pPr>
      <w:r>
        <w:t xml:space="preserve">Реализация данного алгоритма на языке программирования </w:t>
      </w:r>
      <w:r>
        <w:rPr>
          <w:lang w:val="en-US"/>
        </w:rPr>
        <w:t>C</w:t>
      </w:r>
      <w:r w:rsidRPr="008C71AD">
        <w:t>++</w:t>
      </w:r>
      <w:r>
        <w:t xml:space="preserve"> представлена в листинге </w:t>
      </w:r>
      <w:r w:rsidR="003D287B">
        <w:t>1</w:t>
      </w:r>
      <w:r>
        <w:t xml:space="preserve">. </w:t>
      </w:r>
      <w:r w:rsidR="00611129">
        <w:t xml:space="preserve">В </w:t>
      </w:r>
      <w:r w:rsidR="0045628C">
        <w:t>программе</w:t>
      </w:r>
      <w:r w:rsidR="00504E07">
        <w:t xml:space="preserve"> используется пользовательский класс </w:t>
      </w:r>
      <w:r w:rsidR="00504E07">
        <w:rPr>
          <w:lang w:val="en-US"/>
        </w:rPr>
        <w:t>Graph</w:t>
      </w:r>
      <w:r w:rsidR="0045628C">
        <w:t xml:space="preserve"> и методы работы с ним. Реализация данного класса приведена в </w:t>
      </w:r>
      <w:r w:rsidR="00E1599A">
        <w:t>листинг</w:t>
      </w:r>
      <w:r w:rsidR="0045628C">
        <w:t>е 1</w:t>
      </w:r>
      <w:r w:rsidR="00E1599A">
        <w:t xml:space="preserve"> </w:t>
      </w:r>
      <w:r w:rsidR="0045628C">
        <w:t>приложения 1</w:t>
      </w:r>
      <w:r w:rsidR="00E1599A">
        <w:t>.</w:t>
      </w:r>
    </w:p>
    <w:p w14:paraId="5526BA44" w14:textId="49C499EB" w:rsidR="008C71AD" w:rsidRDefault="008C71AD" w:rsidP="00C718E5">
      <w:pPr>
        <w:autoSpaceDE w:val="0"/>
        <w:autoSpaceDN w:val="0"/>
        <w:adjustRightInd w:val="0"/>
        <w:spacing w:after="0" w:line="360" w:lineRule="auto"/>
        <w:ind w:firstLine="360"/>
        <w:jc w:val="both"/>
      </w:pPr>
    </w:p>
    <w:p w14:paraId="1651B6B2" w14:textId="43E4F371" w:rsidR="008C71AD" w:rsidRDefault="008C71AD" w:rsidP="00611129">
      <w:pPr>
        <w:autoSpaceDE w:val="0"/>
        <w:autoSpaceDN w:val="0"/>
        <w:adjustRightInd w:val="0"/>
        <w:spacing w:after="0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 w:rsidR="001949AA">
        <w:rPr>
          <w:b/>
          <w:bCs/>
        </w:rPr>
        <w:t>2.</w:t>
      </w:r>
      <w:r w:rsidR="003D287B">
        <w:rPr>
          <w:b/>
          <w:bCs/>
        </w:rPr>
        <w:t>1 –</w:t>
      </w:r>
      <w:r w:rsidRPr="008C71AD">
        <w:rPr>
          <w:b/>
          <w:bCs/>
        </w:rPr>
        <w:t xml:space="preserve"> </w:t>
      </w:r>
      <w:r w:rsidR="003D287B">
        <w:rPr>
          <w:b/>
          <w:bCs/>
        </w:rPr>
        <w:t>Программа для</w:t>
      </w:r>
      <w:r w:rsidRPr="008C71AD">
        <w:rPr>
          <w:b/>
          <w:bCs/>
        </w:rPr>
        <w:t xml:space="preserve"> поиска гамильтонова цикла в графе</w:t>
      </w:r>
    </w:p>
    <w:p w14:paraId="76F062C9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7F0ABDF0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5A25A961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&lt;Windows.h&gt;</w:t>
      </w:r>
    </w:p>
    <w:p w14:paraId="71DFDE8E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5AAF7FED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19CB8091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F0FE982" w14:textId="1204D0EA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r w:rsidR="009E1ED6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//</w:t>
      </w:r>
      <w:r w:rsidR="009E1ED6">
        <w:rPr>
          <w:rFonts w:ascii="Courier New" w:hAnsi="Courier New" w:cs="Courier New"/>
          <w:color w:val="000000"/>
          <w:sz w:val="19"/>
          <w:szCs w:val="19"/>
        </w:rPr>
        <w:t>массив</w:t>
      </w:r>
      <w:r w:rsidR="009E1ED6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>для</w:t>
      </w:r>
      <w:r w:rsidR="009E1ED6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>помечания</w:t>
      </w:r>
      <w:r w:rsidR="009E1ED6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>пройденных</w:t>
      </w:r>
      <w:r w:rsidR="009E1ED6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>вершин</w:t>
      </w:r>
    </w:p>
    <w:p w14:paraId="107DE7DC" w14:textId="5D8E269D" w:rsidR="008C71AD" w:rsidRPr="009E1ED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9E1ED6">
        <w:rPr>
          <w:rFonts w:ascii="Courier New" w:hAnsi="Courier New" w:cs="Courier New"/>
          <w:color w:val="000000"/>
          <w:sz w:val="19"/>
          <w:szCs w:val="19"/>
        </w:rPr>
        <w:t>;</w:t>
      </w:r>
      <w:r w:rsidR="009E1ED6"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proofErr w:type="gramEnd"/>
      <w:r w:rsidR="009E1ED6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9E1ED6" w:rsidRPr="009E1ED6">
        <w:rPr>
          <w:rFonts w:ascii="Courier New" w:hAnsi="Courier New" w:cs="Courier New"/>
          <w:color w:val="000000"/>
          <w:sz w:val="19"/>
          <w:szCs w:val="19"/>
        </w:rPr>
        <w:t>//</w:t>
      </w:r>
      <w:r w:rsidR="009E1ED6">
        <w:rPr>
          <w:rFonts w:ascii="Courier New" w:hAnsi="Courier New" w:cs="Courier New"/>
          <w:color w:val="000000"/>
          <w:sz w:val="19"/>
          <w:szCs w:val="19"/>
        </w:rPr>
        <w:t>массив</w:t>
      </w:r>
      <w:r w:rsidR="009E1ED6" w:rsidRPr="009E1ED6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="009E1ED6">
        <w:rPr>
          <w:rFonts w:ascii="Courier New" w:hAnsi="Courier New" w:cs="Courier New"/>
          <w:color w:val="000000"/>
          <w:sz w:val="19"/>
          <w:szCs w:val="19"/>
        </w:rPr>
        <w:t>хранящий</w:t>
      </w:r>
      <w:r w:rsidR="009E1ED6"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9E1ED6">
        <w:rPr>
          <w:rFonts w:ascii="Courier New" w:hAnsi="Courier New" w:cs="Courier New"/>
          <w:color w:val="000000"/>
          <w:sz w:val="19"/>
          <w:szCs w:val="19"/>
        </w:rPr>
        <w:t>гамильтонов путь</w:t>
      </w:r>
    </w:p>
    <w:p w14:paraId="4934AF46" w14:textId="70A97EAD" w:rsidR="008C71AD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316D9B60" w14:textId="5AF1E580" w:rsidR="009E1ED6" w:rsidRPr="009E1ED6" w:rsidRDefault="009E1ED6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9E1ED6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в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функцию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передаётся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 xml:space="preserve">начальная вершина </w:t>
      </w:r>
      <w:r>
        <w:rPr>
          <w:rFonts w:ascii="Courier New" w:hAnsi="Courier New" w:cs="Courier New"/>
          <w:color w:val="000000"/>
          <w:sz w:val="19"/>
          <w:szCs w:val="19"/>
          <w:lang w:val="en-US"/>
        </w:rPr>
        <w:t>cur</w:t>
      </w:r>
      <w:r>
        <w:rPr>
          <w:rFonts w:ascii="Courier New" w:hAnsi="Courier New" w:cs="Courier New"/>
          <w:color w:val="000000"/>
          <w:sz w:val="19"/>
          <w:szCs w:val="19"/>
        </w:rPr>
        <w:t xml:space="preserve"> и сам граф </w:t>
      </w:r>
      <w:r>
        <w:rPr>
          <w:rFonts w:ascii="Courier New" w:hAnsi="Courier New" w:cs="Courier New"/>
          <w:color w:val="000000"/>
          <w:sz w:val="19"/>
          <w:szCs w:val="19"/>
          <w:lang w:val="en-US"/>
        </w:rPr>
        <w:t>graph</w:t>
      </w:r>
    </w:p>
    <w:p w14:paraId="0534EDCB" w14:textId="50448B86" w:rsidR="008C71AD" w:rsidRPr="009E1ED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FindGamilton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="009E1ED6"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14:paraId="5A9344A9" w14:textId="5C4FCE85" w:rsidR="008C71AD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72CD0ECF" w14:textId="77777777" w:rsidR="009E1ED6" w:rsidRPr="0004345C" w:rsidRDefault="009E1ED6" w:rsidP="009E1E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CB29A8E" w14:textId="202CD3FB" w:rsidR="009E1ED6" w:rsidRPr="00504E07" w:rsidRDefault="009E1ED6" w:rsidP="009E1E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считывание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матрицы</w:t>
      </w:r>
      <w:r w:rsidRPr="009E1ED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смежности</w:t>
      </w:r>
    </w:p>
    <w:p w14:paraId="106F5A57" w14:textId="77777777" w:rsidR="009E1ED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 = </w:t>
      </w:r>
      <w:proofErr w:type="gramStart"/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.MakeMatrixFromList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5ED9C4F9" w14:textId="77777777" w:rsidR="009E1ED6" w:rsidRPr="0004345C" w:rsidRDefault="009E1ED6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14:paraId="5EBDDEE9" w14:textId="691D4653" w:rsidR="008C71AD" w:rsidRPr="009E1ED6" w:rsidRDefault="009E1ED6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</w:rPr>
        <w:t>//добавление начальной вершины в путь</w:t>
      </w: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</w:t>
      </w:r>
    </w:p>
    <w:p w14:paraId="351D707B" w14:textId="77777777" w:rsidR="008C71AD" w:rsidRPr="009E1ED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9E1ED6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9E1ED6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ush</w:t>
      </w:r>
      <w:proofErr w:type="gramEnd"/>
      <w:r w:rsidRPr="009E1ED6">
        <w:rPr>
          <w:rFonts w:ascii="Courier New" w:hAnsi="Courier New" w:cs="Courier New"/>
          <w:color w:val="000000"/>
          <w:sz w:val="19"/>
          <w:szCs w:val="19"/>
        </w:rPr>
        <w:t>_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9E1ED6">
        <w:rPr>
          <w:rFonts w:ascii="Courier New" w:hAnsi="Courier New" w:cs="Courier New"/>
          <w:color w:val="000000"/>
          <w:sz w:val="19"/>
          <w:szCs w:val="19"/>
        </w:rPr>
        <w:t>(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9E1ED6">
        <w:rPr>
          <w:rFonts w:ascii="Courier New" w:hAnsi="Courier New" w:cs="Courier New"/>
          <w:color w:val="000000"/>
          <w:sz w:val="19"/>
          <w:szCs w:val="19"/>
        </w:rPr>
        <w:t>);</w:t>
      </w:r>
    </w:p>
    <w:p w14:paraId="4570DE5F" w14:textId="060B0097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size</w:t>
      </w:r>
      <w:proofErr w:type="gramEnd"/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() == 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nodeCount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)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пройдены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все вершины</w:t>
      </w:r>
    </w:p>
    <w:p w14:paraId="160FCB7D" w14:textId="77777777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{</w:t>
      </w:r>
    </w:p>
    <w:p w14:paraId="76FE403E" w14:textId="69E418B1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matrix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[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[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0</w:t>
      </w:r>
      <w:proofErr w:type="gramStart"/>
      <w:r w:rsidRPr="00747A15">
        <w:rPr>
          <w:rFonts w:ascii="Courier New" w:hAnsi="Courier New" w:cs="Courier New"/>
          <w:color w:val="008080"/>
          <w:sz w:val="19"/>
          <w:szCs w:val="19"/>
        </w:rPr>
        <w:t>]][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()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]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== 1)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если начало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и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конец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связаны</w:t>
      </w:r>
    </w:p>
    <w:p w14:paraId="12F36F74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0078265" w14:textId="11A57E00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.push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_back(path</w:t>
      </w:r>
      <w:r w:rsidRPr="00504E0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504E0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замкнуть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цикл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14:paraId="5B221A95" w14:textId="2C6C8A62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;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ab/>
        <w:t xml:space="preserve">     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гамильтонов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цикл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найден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="00747A15">
        <w:rPr>
          <w:rFonts w:ascii="Courier New" w:hAnsi="Courier New" w:cs="Courier New"/>
          <w:color w:val="000000"/>
          <w:sz w:val="19"/>
          <w:szCs w:val="19"/>
        </w:rPr>
        <w:t xml:space="preserve">вернуть </w:t>
      </w:r>
      <w:r w:rsidR="00747A15">
        <w:rPr>
          <w:rFonts w:ascii="Courier New" w:hAnsi="Courier New" w:cs="Courier New"/>
          <w:color w:val="000000"/>
          <w:sz w:val="19"/>
          <w:szCs w:val="19"/>
          <w:lang w:val="en-US"/>
        </w:rPr>
        <w:t>true</w:t>
      </w:r>
    </w:p>
    <w:p w14:paraId="4662A151" w14:textId="77777777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50D37C70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</w:p>
    <w:p w14:paraId="5C59B0A0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{</w:t>
      </w:r>
    </w:p>
    <w:p w14:paraId="77D9BF17" w14:textId="5D86D745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op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_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747A15">
        <w:rPr>
          <w:rFonts w:ascii="Courier New" w:hAnsi="Courier New" w:cs="Courier New"/>
          <w:color w:val="000000"/>
          <w:sz w:val="19"/>
          <w:szCs w:val="19"/>
        </w:rPr>
        <w:t>);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ab/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удалить вершину из пути</w:t>
      </w:r>
    </w:p>
    <w:p w14:paraId="7784D4CE" w14:textId="6CB1B630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;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ab/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ab/>
      </w:r>
      <w:r w:rsidR="00747A15">
        <w:rPr>
          <w:rFonts w:ascii="Courier New" w:hAnsi="Courier New" w:cs="Courier New"/>
          <w:color w:val="000000"/>
          <w:sz w:val="19"/>
          <w:szCs w:val="19"/>
        </w:rPr>
        <w:t>//гамильтонов цикл не существует</w:t>
      </w:r>
    </w:p>
    <w:p w14:paraId="3DE4E1FD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10BE8A31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78C84720" w14:textId="0F45C9DB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[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]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747A15">
        <w:rPr>
          <w:rFonts w:ascii="Courier New" w:hAnsi="Courier New" w:cs="Courier New"/>
          <w:color w:val="008080"/>
          <w:sz w:val="19"/>
          <w:szCs w:val="19"/>
        </w:rPr>
        <w:t>=</w:t>
      </w:r>
      <w:r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747A15">
        <w:rPr>
          <w:rFonts w:ascii="Courier New" w:hAnsi="Courier New" w:cs="Courier New"/>
          <w:color w:val="000000"/>
          <w:sz w:val="19"/>
          <w:szCs w:val="19"/>
        </w:rPr>
        <w:t>;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все</w:t>
      </w:r>
      <w:r w:rsidR="00747A15" w:rsidRPr="00747A15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вершины ещё не пройдены, двигаться далее</w:t>
      </w:r>
    </w:p>
    <w:p w14:paraId="365D81D9" w14:textId="658B26E5" w:rsidR="008C71AD" w:rsidRPr="00747A15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.nodeCount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//</w:t>
      </w:r>
      <w:r w:rsidR="00747A15">
        <w:rPr>
          <w:rFonts w:ascii="Courier New" w:hAnsi="Courier New" w:cs="Courier New"/>
          <w:color w:val="000000"/>
          <w:sz w:val="19"/>
          <w:szCs w:val="19"/>
        </w:rPr>
        <w:t>проход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по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матрице</w:t>
      </w:r>
      <w:r w:rsidR="00747A15" w:rsidRPr="00747A15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747A15">
        <w:rPr>
          <w:rFonts w:ascii="Courier New" w:hAnsi="Courier New" w:cs="Courier New"/>
          <w:color w:val="000000"/>
          <w:sz w:val="19"/>
          <w:szCs w:val="19"/>
        </w:rPr>
        <w:t>смежности</w:t>
      </w:r>
    </w:p>
    <w:p w14:paraId="3C4B38F9" w14:textId="66C93206" w:rsidR="008C71AD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9B1A98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4F90FBC7" w14:textId="77777777" w:rsidR="002D585E" w:rsidRPr="009B1A98" w:rsidRDefault="002D585E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1130CC78" w14:textId="77777777" w:rsidR="009B1A98" w:rsidRDefault="009B1A98" w:rsidP="009B1A98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</w:rPr>
      </w:pPr>
      <w:r w:rsidRPr="009B1A98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есть</w:t>
      </w: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ребро</w:t>
      </w: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между текущей вершиной и следующей</w:t>
      </w:r>
    </w:p>
    <w:p w14:paraId="37B24DAA" w14:textId="404B9E7C" w:rsidR="009B1A98" w:rsidRPr="009B1A98" w:rsidRDefault="009B1A98" w:rsidP="009B1A98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b/>
          <w:bCs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</w:rPr>
        <w:t>// при этом следующая</w:t>
      </w: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не посещена</w:t>
      </w:r>
    </w:p>
    <w:p w14:paraId="2CD58BD0" w14:textId="0771BBE2" w:rsidR="008C71AD" w:rsidRPr="009B1A98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matrix</w:t>
      </w:r>
      <w:r w:rsidRPr="009B1A98">
        <w:rPr>
          <w:rFonts w:ascii="Courier New" w:hAnsi="Courier New" w:cs="Courier New"/>
          <w:color w:val="008080"/>
          <w:sz w:val="19"/>
          <w:szCs w:val="19"/>
        </w:rPr>
        <w:t>[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9B1A98">
        <w:rPr>
          <w:rFonts w:ascii="Courier New" w:hAnsi="Courier New" w:cs="Courier New"/>
          <w:color w:val="008080"/>
          <w:sz w:val="19"/>
          <w:szCs w:val="19"/>
        </w:rPr>
        <w:t>][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9B1A98">
        <w:rPr>
          <w:rFonts w:ascii="Courier New" w:hAnsi="Courier New" w:cs="Courier New"/>
          <w:color w:val="008080"/>
          <w:sz w:val="19"/>
          <w:szCs w:val="19"/>
        </w:rPr>
        <w:t>]</w:t>
      </w:r>
      <w:r w:rsidRPr="009B1A98">
        <w:rPr>
          <w:rFonts w:ascii="Courier New" w:hAnsi="Courier New" w:cs="Courier New"/>
          <w:color w:val="000000"/>
          <w:sz w:val="19"/>
          <w:szCs w:val="19"/>
        </w:rPr>
        <w:t xml:space="preserve"> == 1 &amp;</w:t>
      </w:r>
      <w:proofErr w:type="gramStart"/>
      <w:r w:rsidRPr="009B1A98">
        <w:rPr>
          <w:rFonts w:ascii="Courier New" w:hAnsi="Courier New" w:cs="Courier New"/>
          <w:color w:val="000000"/>
          <w:sz w:val="19"/>
          <w:szCs w:val="19"/>
        </w:rPr>
        <w:t>&amp; !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proofErr w:type="gramEnd"/>
      <w:r w:rsidRPr="009B1A98">
        <w:rPr>
          <w:rFonts w:ascii="Courier New" w:hAnsi="Courier New" w:cs="Courier New"/>
          <w:color w:val="008080"/>
          <w:sz w:val="19"/>
          <w:szCs w:val="19"/>
        </w:rPr>
        <w:t>[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9B1A98">
        <w:rPr>
          <w:rFonts w:ascii="Courier New" w:hAnsi="Courier New" w:cs="Courier New"/>
          <w:color w:val="008080"/>
          <w:sz w:val="19"/>
          <w:szCs w:val="19"/>
        </w:rPr>
        <w:t>]</w:t>
      </w:r>
      <w:r w:rsidRPr="009B1A98">
        <w:rPr>
          <w:rFonts w:ascii="Courier New" w:hAnsi="Courier New" w:cs="Courier New"/>
          <w:color w:val="000000"/>
          <w:sz w:val="19"/>
          <w:szCs w:val="19"/>
        </w:rPr>
        <w:t>)</w:t>
      </w:r>
      <w:r w:rsidR="00747A15" w:rsidRPr="009B1A98">
        <w:rPr>
          <w:rFonts w:ascii="Courier New" w:hAnsi="Courier New" w:cs="Courier New"/>
          <w:color w:val="000000"/>
          <w:sz w:val="19"/>
          <w:szCs w:val="19"/>
        </w:rPr>
        <w:t xml:space="preserve"> </w:t>
      </w:r>
    </w:p>
    <w:p w14:paraId="17617EDC" w14:textId="381DCB54" w:rsidR="008C71AD" w:rsidRPr="002D585E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D585E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2D585E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FindGamilton</w:t>
      </w:r>
      <w:r w:rsidRPr="002D585E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2D585E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D585E">
        <w:rPr>
          <w:rFonts w:ascii="Courier New" w:hAnsi="Courier New" w:cs="Courier New"/>
          <w:color w:val="000000"/>
          <w:sz w:val="19"/>
          <w:szCs w:val="19"/>
        </w:rPr>
        <w:t>))</w:t>
      </w:r>
      <w:r w:rsidR="002D585E" w:rsidRPr="002D585E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2D585E">
        <w:rPr>
          <w:rFonts w:ascii="Courier New" w:hAnsi="Courier New" w:cs="Courier New"/>
          <w:color w:val="000000"/>
          <w:sz w:val="19"/>
          <w:szCs w:val="19"/>
        </w:rPr>
        <w:t>запускаем</w:t>
      </w:r>
      <w:r w:rsidR="002D585E" w:rsidRPr="002D585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2B59EA">
        <w:rPr>
          <w:rFonts w:ascii="Courier New" w:hAnsi="Courier New" w:cs="Courier New"/>
          <w:color w:val="000000"/>
          <w:sz w:val="19"/>
          <w:szCs w:val="19"/>
        </w:rPr>
        <w:t>поиск</w:t>
      </w:r>
      <w:r w:rsidR="002D585E" w:rsidRPr="002D585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2D585E">
        <w:rPr>
          <w:rFonts w:ascii="Courier New" w:hAnsi="Courier New" w:cs="Courier New"/>
          <w:color w:val="000000"/>
          <w:sz w:val="19"/>
          <w:szCs w:val="19"/>
        </w:rPr>
        <w:t>из</w:t>
      </w:r>
      <w:r w:rsidR="002D585E" w:rsidRPr="002D585E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2D585E">
        <w:rPr>
          <w:rFonts w:ascii="Courier New" w:hAnsi="Courier New" w:cs="Courier New"/>
          <w:color w:val="000000"/>
          <w:sz w:val="19"/>
          <w:szCs w:val="19"/>
        </w:rPr>
        <w:t>следующей вершины</w:t>
      </w:r>
    </w:p>
    <w:p w14:paraId="124C7EAA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D585E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BA3F0D7" w14:textId="77777777" w:rsidR="008C71AD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7B5B1A9B" w14:textId="3D671F94" w:rsidR="008C71AD" w:rsidRPr="009D096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3432C1">
        <w:rPr>
          <w:rFonts w:ascii="Courier New" w:hAnsi="Courier New" w:cs="Courier New"/>
          <w:color w:val="008080"/>
          <w:sz w:val="19"/>
          <w:szCs w:val="19"/>
        </w:rPr>
        <w:t>[</w:t>
      </w:r>
      <w:r w:rsidRPr="00504E07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3432C1">
        <w:rPr>
          <w:rFonts w:ascii="Courier New" w:hAnsi="Courier New" w:cs="Courier New"/>
          <w:color w:val="008080"/>
          <w:sz w:val="19"/>
          <w:szCs w:val="19"/>
        </w:rPr>
        <w:t>]</w:t>
      </w: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3432C1">
        <w:rPr>
          <w:rFonts w:ascii="Courier New" w:hAnsi="Courier New" w:cs="Courier New"/>
          <w:color w:val="008080"/>
          <w:sz w:val="19"/>
          <w:szCs w:val="19"/>
        </w:rPr>
        <w:t>=</w:t>
      </w: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3432C1">
        <w:rPr>
          <w:rFonts w:ascii="Courier New" w:hAnsi="Courier New" w:cs="Courier New"/>
          <w:color w:val="000000"/>
          <w:sz w:val="19"/>
          <w:szCs w:val="19"/>
        </w:rPr>
        <w:t>;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3432C1">
        <w:rPr>
          <w:rFonts w:ascii="Courier New" w:hAnsi="Courier New" w:cs="Courier New"/>
          <w:color w:val="000000"/>
          <w:sz w:val="19"/>
          <w:szCs w:val="19"/>
        </w:rPr>
        <w:t>выход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из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рекурсии, если цикл не найден</w:t>
      </w:r>
    </w:p>
    <w:p w14:paraId="7118967B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.pop_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back(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751D55B" w14:textId="77777777" w:rsidR="008C71AD" w:rsidRPr="00936FA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936FA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936FA6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972FAD1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B0D204E" w14:textId="1D511755" w:rsidR="008C71AD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AF8DF0F" w14:textId="5F613309" w:rsidR="003432C1" w:rsidRDefault="003432C1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EEFC8CC" w14:textId="77777777" w:rsidR="003432C1" w:rsidRDefault="003432C1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B8A2F92" w14:textId="02E61A7F" w:rsidR="003432C1" w:rsidRPr="0004345C" w:rsidRDefault="003432C1" w:rsidP="003432C1">
      <w:pPr>
        <w:autoSpaceDE w:val="0"/>
        <w:autoSpaceDN w:val="0"/>
        <w:adjustRightInd w:val="0"/>
        <w:spacing w:after="0" w:line="360" w:lineRule="auto"/>
        <w:jc w:val="both"/>
        <w:rPr>
          <w:b/>
          <w:bCs/>
          <w:lang w:val="en-US"/>
        </w:rPr>
      </w:pPr>
      <w:r w:rsidRPr="008C71AD">
        <w:rPr>
          <w:b/>
          <w:bCs/>
        </w:rPr>
        <w:lastRenderedPageBreak/>
        <w:t>Листинг</w:t>
      </w:r>
      <w:r w:rsidRPr="0004345C">
        <w:rPr>
          <w:b/>
          <w:bCs/>
          <w:lang w:val="en-US"/>
        </w:rPr>
        <w:t xml:space="preserve"> </w:t>
      </w:r>
      <w:r w:rsidR="001949AA" w:rsidRPr="0004345C">
        <w:rPr>
          <w:b/>
          <w:bCs/>
          <w:lang w:val="en-US"/>
        </w:rPr>
        <w:t>2.</w:t>
      </w:r>
      <w:r w:rsidRPr="0004345C">
        <w:rPr>
          <w:b/>
          <w:bCs/>
          <w:lang w:val="en-US"/>
        </w:rPr>
        <w:t>1 (</w:t>
      </w:r>
      <w:r>
        <w:rPr>
          <w:b/>
          <w:bCs/>
        </w:rPr>
        <w:t>продолжение</w:t>
      </w:r>
      <w:r w:rsidRPr="0004345C">
        <w:rPr>
          <w:b/>
          <w:bCs/>
          <w:lang w:val="en-US"/>
        </w:rPr>
        <w:t>)</w:t>
      </w:r>
    </w:p>
    <w:p w14:paraId="519D3E41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main(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186A2F5D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9791797" w14:textId="13BF2D07" w:rsidR="008C71AD" w:rsidRPr="00504E07" w:rsidRDefault="00504E07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="008C71AD"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setlocale(</w:t>
      </w:r>
      <w:proofErr w:type="gramEnd"/>
      <w:r w:rsidR="008C71AD" w:rsidRPr="00504E07">
        <w:rPr>
          <w:rFonts w:ascii="Courier New" w:hAnsi="Courier New" w:cs="Courier New"/>
          <w:color w:val="6F008A"/>
          <w:sz w:val="19"/>
          <w:szCs w:val="19"/>
          <w:lang w:val="en-US"/>
        </w:rPr>
        <w:t>LC_ALL</w:t>
      </w:r>
      <w:r w:rsidR="008C71AD"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8C71AD"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"RUSSIAN"</w:t>
      </w:r>
      <w:r w:rsidR="008C71AD"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758AE009" w14:textId="55D8E86C" w:rsidR="008C71AD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504E07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graph;</w:t>
      </w:r>
    </w:p>
    <w:p w14:paraId="7E0B6CA3" w14:textId="6C645FC5" w:rsidR="009D0967" w:rsidRPr="00961BFC" w:rsidRDefault="009D0967" w:rsidP="009D09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D096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>visited.resize</w:t>
      </w:r>
      <w:proofErr w:type="gramEnd"/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graph.nodeCount, </w:t>
      </w:r>
      <w:r w:rsidRPr="009D0967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отметить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все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вершины</w:t>
      </w: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непройденными</w:t>
      </w:r>
    </w:p>
    <w:p w14:paraId="7D5958B6" w14:textId="460384C8" w:rsidR="009D0967" w:rsidRPr="0004345C" w:rsidRDefault="009D0967" w:rsidP="009D09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9D09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9D0967">
        <w:rPr>
          <w:rFonts w:ascii="Courier New" w:hAnsi="Courier New" w:cs="Courier New"/>
          <w:color w:val="000000"/>
          <w:sz w:val="19"/>
          <w:szCs w:val="19"/>
        </w:rPr>
        <w:t>path.clear</w:t>
      </w:r>
      <w:proofErr w:type="gramEnd"/>
      <w:r w:rsidRPr="009D0967">
        <w:rPr>
          <w:rFonts w:ascii="Courier New" w:hAnsi="Courier New" w:cs="Courier New"/>
          <w:color w:val="000000"/>
          <w:sz w:val="19"/>
          <w:szCs w:val="19"/>
        </w:rPr>
        <w:t>();</w:t>
      </w:r>
      <w:r>
        <w:rPr>
          <w:rFonts w:ascii="Courier New" w:hAnsi="Courier New" w:cs="Courier New"/>
          <w:color w:val="000000"/>
          <w:sz w:val="19"/>
          <w:szCs w:val="19"/>
        </w:rPr>
        <w:tab/>
      </w:r>
      <w:r>
        <w:rPr>
          <w:rFonts w:ascii="Courier New" w:hAnsi="Courier New" w:cs="Courier New"/>
          <w:color w:val="000000"/>
          <w:sz w:val="19"/>
          <w:szCs w:val="19"/>
        </w:rPr>
        <w:tab/>
      </w:r>
      <w:r>
        <w:rPr>
          <w:rFonts w:ascii="Courier New" w:hAnsi="Courier New" w:cs="Courier New"/>
          <w:color w:val="000000"/>
          <w:sz w:val="19"/>
          <w:szCs w:val="19"/>
        </w:rPr>
        <w:tab/>
      </w:r>
      <w:r>
        <w:rPr>
          <w:rFonts w:ascii="Courier New" w:hAnsi="Courier New" w:cs="Courier New"/>
          <w:color w:val="000000"/>
          <w:sz w:val="19"/>
          <w:szCs w:val="19"/>
        </w:rPr>
        <w:tab/>
      </w:r>
      <w:r w:rsidR="00661829">
        <w:rPr>
          <w:rFonts w:ascii="Courier New" w:hAnsi="Courier New" w:cs="Courier New"/>
          <w:color w:val="000000"/>
          <w:sz w:val="19"/>
          <w:szCs w:val="19"/>
        </w:rPr>
        <w:t xml:space="preserve">       </w:t>
      </w:r>
      <w:r>
        <w:rPr>
          <w:rFonts w:ascii="Courier New" w:hAnsi="Courier New" w:cs="Courier New"/>
          <w:color w:val="000000"/>
          <w:sz w:val="19"/>
          <w:szCs w:val="19"/>
        </w:rPr>
        <w:t>//очистить путь</w:t>
      </w:r>
    </w:p>
    <w:p w14:paraId="7ED04CE9" w14:textId="48AEBCA8" w:rsidR="008C71AD" w:rsidRPr="003432C1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graph</w:t>
      </w:r>
      <w:r w:rsidRPr="003432C1">
        <w:rPr>
          <w:rFonts w:ascii="Courier New" w:hAnsi="Courier New" w:cs="Courier New"/>
          <w:color w:val="000000"/>
          <w:sz w:val="19"/>
          <w:szCs w:val="19"/>
        </w:rPr>
        <w:t>.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ReadMatrix</w:t>
      </w:r>
      <w:proofErr w:type="gramEnd"/>
      <w:r w:rsidRPr="003432C1">
        <w:rPr>
          <w:rFonts w:ascii="Courier New" w:hAnsi="Courier New" w:cs="Courier New"/>
          <w:color w:val="000000"/>
          <w:sz w:val="19"/>
          <w:szCs w:val="19"/>
        </w:rPr>
        <w:t>();</w:t>
      </w:r>
      <w:r w:rsid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ab/>
      </w:r>
      <w:r w:rsidR="003432C1">
        <w:rPr>
          <w:rFonts w:ascii="Courier New" w:hAnsi="Courier New" w:cs="Courier New"/>
          <w:color w:val="000000"/>
          <w:sz w:val="19"/>
          <w:szCs w:val="19"/>
        </w:rPr>
        <w:tab/>
        <w:t xml:space="preserve"> //считать матрицу смежности</w:t>
      </w:r>
    </w:p>
    <w:p w14:paraId="00667422" w14:textId="4AE82E29" w:rsidR="008C71AD" w:rsidRPr="003432C1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FindGamilton</w:t>
      </w:r>
      <w:r w:rsidRPr="003432C1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graph</w:t>
      </w:r>
      <w:r w:rsidRPr="003432C1">
        <w:rPr>
          <w:rFonts w:ascii="Courier New" w:hAnsi="Courier New" w:cs="Courier New"/>
          <w:color w:val="000000"/>
          <w:sz w:val="19"/>
          <w:szCs w:val="19"/>
        </w:rPr>
        <w:t>, 0))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//</w:t>
      </w:r>
      <w:r w:rsidR="003432C1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гамильтонов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цикл</w:t>
      </w:r>
      <w:r w:rsidR="003432C1" w:rsidRPr="003432C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существует</w:t>
      </w:r>
    </w:p>
    <w:p w14:paraId="0E8B1A82" w14:textId="3F32DCE5" w:rsidR="00A05A2B" w:rsidRPr="0004345C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3432C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3EEB44C" w14:textId="77777777" w:rsidR="008C71AD" w:rsidRPr="00936FA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cout</w:t>
      </w:r>
      <w:r w:rsidRPr="00936F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936FA6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936FA6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"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n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n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\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504E07">
        <w:rPr>
          <w:rFonts w:ascii="Courier New" w:hAnsi="Courier New" w:cs="Courier New"/>
          <w:color w:val="A31515"/>
          <w:sz w:val="19"/>
          <w:szCs w:val="19"/>
        </w:rPr>
        <w:t>Гамильтонов</w:t>
      </w:r>
      <w:r w:rsidRPr="00936FA6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</w:rPr>
        <w:t>цикл</w:t>
      </w:r>
      <w:r w:rsidRPr="00936FA6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</w:rPr>
        <w:t>найден</w:t>
      </w:r>
      <w:r w:rsidRPr="00936FA6">
        <w:rPr>
          <w:rFonts w:ascii="Courier New" w:hAnsi="Courier New" w:cs="Courier New"/>
          <w:color w:val="A31515"/>
          <w:sz w:val="19"/>
          <w:szCs w:val="19"/>
        </w:rPr>
        <w:t>: "</w:t>
      </w:r>
      <w:r w:rsidRPr="00936FA6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78781AE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36FA6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3486C149" w14:textId="5FA7371F" w:rsidR="008C71AD" w:rsidRPr="003432C1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to :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path)</w:t>
      </w:r>
      <w:r w:rsidR="003432C1" w:rsidRPr="003432C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3432C1" w:rsidRPr="003432C1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//</w:t>
      </w:r>
      <w:r w:rsidR="003432C1">
        <w:rPr>
          <w:rFonts w:ascii="Courier New" w:hAnsi="Courier New" w:cs="Courier New"/>
          <w:color w:val="000000"/>
          <w:sz w:val="19"/>
          <w:szCs w:val="19"/>
        </w:rPr>
        <w:t>вывод</w:t>
      </w:r>
      <w:r w:rsidR="003432C1" w:rsidRPr="003432C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3432C1">
        <w:rPr>
          <w:rFonts w:ascii="Courier New" w:hAnsi="Courier New" w:cs="Courier New"/>
          <w:color w:val="000000"/>
          <w:sz w:val="19"/>
          <w:szCs w:val="19"/>
        </w:rPr>
        <w:t>цикла</w:t>
      </w:r>
    </w:p>
    <w:p w14:paraId="30B1D587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315964E0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cout </w:t>
      </w:r>
      <w:r w:rsidRPr="00504E07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+ 1;</w:t>
      </w:r>
    </w:p>
    <w:p w14:paraId="4D7FAE21" w14:textId="77777777" w:rsidR="008C71AD" w:rsidRPr="00504E07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504E0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</w:t>
      </w:r>
      <w:proofErr w:type="gramStart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path.size</w:t>
      </w:r>
      <w:proofErr w:type="gramEnd"/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 - 1) cout </w:t>
      </w:r>
      <w:r w:rsidRPr="00504E07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504E07">
        <w:rPr>
          <w:rFonts w:ascii="Courier New" w:hAnsi="Courier New" w:cs="Courier New"/>
          <w:color w:val="A31515"/>
          <w:sz w:val="19"/>
          <w:szCs w:val="19"/>
          <w:lang w:val="en-US"/>
        </w:rPr>
        <w:t>" -&gt; "</w:t>
      </w: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6481024" w14:textId="77777777" w:rsidR="008C71AD" w:rsidRPr="00936FA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>i++;</w:t>
      </w:r>
    </w:p>
    <w:p w14:paraId="059FFAFD" w14:textId="77777777" w:rsidR="008C71AD" w:rsidRPr="00936FA6" w:rsidRDefault="008C71AD" w:rsidP="008C71A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 cout </w:t>
      </w:r>
      <w:r w:rsidRPr="00936FA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936FA6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B50489B" w14:textId="15C14167" w:rsidR="008C71AD" w:rsidRPr="00504E07" w:rsidRDefault="008C71AD" w:rsidP="008C71AD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36FA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31F6D374" w14:textId="4A1134F8" w:rsidR="008C71AD" w:rsidRPr="00504E07" w:rsidRDefault="008C71AD" w:rsidP="008C71AD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04E07">
        <w:rPr>
          <w:rFonts w:ascii="Courier New" w:hAnsi="Courier New" w:cs="Courier New"/>
          <w:color w:val="000000"/>
          <w:sz w:val="19"/>
          <w:szCs w:val="19"/>
          <w:lang w:val="en-US"/>
        </w:rPr>
        <w:t>return 0;</w:t>
      </w:r>
    </w:p>
    <w:p w14:paraId="36FC8F0F" w14:textId="555D9CF6" w:rsidR="00722696" w:rsidRPr="00936FA6" w:rsidRDefault="008C71AD" w:rsidP="00862D5A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</w:rPr>
      </w:pPr>
      <w:r w:rsidRPr="00936FA6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035B7006" w14:textId="65E543CF" w:rsidR="009E08DA" w:rsidRPr="00936FA6" w:rsidRDefault="009E08DA" w:rsidP="00862D5A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Courier New" w:hAnsi="Courier New" w:cs="Courier New"/>
          <w:color w:val="000000"/>
          <w:sz w:val="19"/>
          <w:szCs w:val="19"/>
        </w:rPr>
      </w:pPr>
    </w:p>
    <w:p w14:paraId="27674DCB" w14:textId="1B2B1EFB" w:rsidR="009E08DA" w:rsidRDefault="009E08DA" w:rsidP="009E08DA">
      <w:pPr>
        <w:pStyle w:val="2"/>
        <w:jc w:val="center"/>
      </w:pPr>
      <w:bookmarkStart w:id="8" w:name="_Toc119436209"/>
      <w:r>
        <w:t>2.3. Постановка задачи коммивояжёра</w:t>
      </w:r>
      <w:bookmarkEnd w:id="8"/>
    </w:p>
    <w:p w14:paraId="3293C85A" w14:textId="77777777" w:rsidR="009E08DA" w:rsidRPr="009E08DA" w:rsidRDefault="009E08DA" w:rsidP="009E08DA"/>
    <w:p w14:paraId="724ACF8A" w14:textId="470829A4" w:rsidR="003231E8" w:rsidRPr="00CF3A1C" w:rsidRDefault="00B77211" w:rsidP="00B77211">
      <w:pPr>
        <w:pStyle w:val="ab"/>
        <w:spacing w:before="60" w:beforeAutospacing="0" w:after="60" w:afterAutospacing="0" w:line="360" w:lineRule="auto"/>
        <w:ind w:right="75" w:firstLine="567"/>
        <w:jc w:val="both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В контексте изучения гамильтоновых </w:t>
      </w:r>
      <w:r w:rsidR="001C2291">
        <w:rPr>
          <w:sz w:val="28"/>
          <w:szCs w:val="28"/>
        </w:rPr>
        <w:t>циклов рассмотрим</w:t>
      </w:r>
      <w:r w:rsidR="00D66409">
        <w:rPr>
          <w:sz w:val="28"/>
          <w:szCs w:val="28"/>
        </w:rPr>
        <w:t xml:space="preserve"> х</w:t>
      </w:r>
      <w:r w:rsidR="003231E8" w:rsidRPr="00722696">
        <w:rPr>
          <w:sz w:val="28"/>
          <w:szCs w:val="28"/>
        </w:rPr>
        <w:t>орошо известн</w:t>
      </w:r>
      <w:r w:rsidR="001C2291">
        <w:rPr>
          <w:sz w:val="28"/>
          <w:szCs w:val="28"/>
        </w:rPr>
        <w:t>ую транспортную</w:t>
      </w:r>
      <w:r w:rsidR="003231E8" w:rsidRPr="00722696">
        <w:rPr>
          <w:sz w:val="28"/>
          <w:szCs w:val="28"/>
        </w:rPr>
        <w:t xml:space="preserve"> задач</w:t>
      </w:r>
      <w:r w:rsidR="00D66409">
        <w:rPr>
          <w:sz w:val="28"/>
          <w:szCs w:val="28"/>
        </w:rPr>
        <w:t>у</w:t>
      </w:r>
      <w:r w:rsidR="003231E8" w:rsidRPr="00722696">
        <w:rPr>
          <w:sz w:val="28"/>
          <w:szCs w:val="28"/>
        </w:rPr>
        <w:t xml:space="preserve"> коммивояжер</w:t>
      </w:r>
      <w:r w:rsidR="00D66409">
        <w:rPr>
          <w:sz w:val="28"/>
          <w:szCs w:val="28"/>
        </w:rPr>
        <w:t>а, которая состоит в следующем</w:t>
      </w:r>
      <w:r w:rsidR="003231E8" w:rsidRPr="00722696">
        <w:rPr>
          <w:sz w:val="28"/>
          <w:szCs w:val="28"/>
        </w:rPr>
        <w:t>: коммивояжер должен посетить каждый из заданных городов по одному разу, выехав из некоторого из этих городов и вернувшись в него же. Требуется найти кратчайший маршрут, зная расстояния между каждой парой городов.</w:t>
      </w:r>
      <w:r w:rsidR="003F0966" w:rsidRPr="003F0966">
        <w:rPr>
          <w:sz w:val="28"/>
          <w:szCs w:val="28"/>
        </w:rPr>
        <w:t xml:space="preserve"> </w:t>
      </w:r>
      <w:r w:rsidR="003231E8" w:rsidRPr="00722696">
        <w:rPr>
          <w:sz w:val="28"/>
          <w:szCs w:val="28"/>
        </w:rPr>
        <w:t>Математическая постановка этой задачи</w:t>
      </w:r>
      <w:r w:rsidR="003F0966" w:rsidRPr="003F0966">
        <w:rPr>
          <w:sz w:val="28"/>
          <w:szCs w:val="28"/>
        </w:rPr>
        <w:t xml:space="preserve"> </w:t>
      </w:r>
      <w:r w:rsidR="003F0966">
        <w:rPr>
          <w:sz w:val="28"/>
          <w:szCs w:val="28"/>
        </w:rPr>
        <w:t>такова</w:t>
      </w:r>
      <w:r w:rsidR="003231E8" w:rsidRPr="00722696">
        <w:rPr>
          <w:sz w:val="28"/>
          <w:szCs w:val="28"/>
        </w:rPr>
        <w:t xml:space="preserve">: в полном взвешенном графе требуется найти гамильтонов цикл минимального веса. Под весом цикла </w:t>
      </w:r>
      <w:r w:rsidR="003231E8" w:rsidRPr="00B77211">
        <w:rPr>
          <w:color w:val="000000" w:themeColor="text1"/>
          <w:sz w:val="28"/>
          <w:szCs w:val="28"/>
        </w:rPr>
        <w:t>понимается сумма весов составляющих его ребер.</w:t>
      </w:r>
      <w:r w:rsidR="00CF3A1C" w:rsidRPr="00862D5A">
        <w:rPr>
          <w:color w:val="000000" w:themeColor="text1"/>
          <w:sz w:val="28"/>
          <w:szCs w:val="28"/>
        </w:rPr>
        <w:t xml:space="preserve"> [</w:t>
      </w:r>
      <w:r w:rsidR="001B186C" w:rsidRPr="00862D5A">
        <w:rPr>
          <w:color w:val="000000" w:themeColor="text1"/>
          <w:sz w:val="28"/>
          <w:szCs w:val="28"/>
        </w:rPr>
        <w:t>6</w:t>
      </w:r>
      <w:r w:rsidR="00CF3A1C" w:rsidRPr="00862D5A">
        <w:rPr>
          <w:color w:val="000000" w:themeColor="text1"/>
          <w:sz w:val="28"/>
          <w:szCs w:val="28"/>
        </w:rPr>
        <w:t>]</w:t>
      </w:r>
    </w:p>
    <w:p w14:paraId="6A45CA2A" w14:textId="72DF701D" w:rsidR="00D132FE" w:rsidRDefault="00862D5A" w:rsidP="00C13A36">
      <w:pPr>
        <w:pStyle w:val="ab"/>
        <w:spacing w:before="60" w:beforeAutospacing="0" w:after="60" w:afterAutospacing="0" w:line="360" w:lineRule="auto"/>
        <w:ind w:right="75"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Для решения</w:t>
      </w:r>
      <w:r w:rsidR="003231E8" w:rsidRPr="00B77211">
        <w:rPr>
          <w:color w:val="000000" w:themeColor="text1"/>
          <w:sz w:val="28"/>
          <w:szCs w:val="28"/>
        </w:rPr>
        <w:t xml:space="preserve"> этой задачи существует </w:t>
      </w:r>
      <w:r>
        <w:rPr>
          <w:color w:val="000000" w:themeColor="text1"/>
          <w:sz w:val="28"/>
          <w:szCs w:val="28"/>
        </w:rPr>
        <w:t xml:space="preserve">и </w:t>
      </w:r>
      <w:r w:rsidR="003231E8" w:rsidRPr="00B77211">
        <w:rPr>
          <w:color w:val="000000" w:themeColor="text1"/>
          <w:sz w:val="28"/>
          <w:szCs w:val="28"/>
        </w:rPr>
        <w:t xml:space="preserve">простой алгоритм – полный перебор всех возможных вариантов. Однако, такой подход, как правило, неприемлем из-за </w:t>
      </w:r>
      <w:r w:rsidR="000D1500" w:rsidRPr="00B77211">
        <w:rPr>
          <w:color w:val="000000" w:themeColor="text1"/>
          <w:sz w:val="28"/>
          <w:szCs w:val="28"/>
        </w:rPr>
        <w:t xml:space="preserve">сложности порядка </w:t>
      </w:r>
      <m:oMath>
        <m:r>
          <w:rPr>
            <w:rFonts w:ascii="Cambria Math" w:hAnsi="Cambria Math"/>
            <w:sz w:val="28"/>
            <w:szCs w:val="28"/>
          </w:rPr>
          <m:t>O(n!)</m:t>
        </m:r>
      </m:oMath>
      <w:r w:rsidR="00BC0C92" w:rsidRPr="00BC0C92">
        <w:rPr>
          <w:rFonts w:eastAsiaTheme="minorEastAsia"/>
          <w:sz w:val="28"/>
          <w:szCs w:val="28"/>
        </w:rPr>
        <w:t xml:space="preserve">.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 xml:space="preserve">Построение гамильтонова цикла — </w:t>
      </w:r>
      <w:r>
        <w:rPr>
          <w:color w:val="000000" w:themeColor="text1"/>
          <w:sz w:val="28"/>
          <w:szCs w:val="28"/>
          <w:shd w:val="clear" w:color="auto" w:fill="FFFFFF"/>
        </w:rPr>
        <w:t>непростая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 xml:space="preserve"> задача, 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и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в настоящее время неизвестно алгоритма его решения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со сложностью </w:t>
      </w:r>
      <w:r>
        <w:rPr>
          <w:color w:val="000000" w:themeColor="text1"/>
          <w:sz w:val="28"/>
          <w:szCs w:val="28"/>
          <w:shd w:val="clear" w:color="auto" w:fill="FFFFFF"/>
          <w:lang w:val="en-US"/>
        </w:rPr>
        <w:t>O</w:t>
      </w:r>
      <w:r w:rsidRPr="00862D5A">
        <w:rPr>
          <w:color w:val="000000" w:themeColor="text1"/>
          <w:sz w:val="28"/>
          <w:szCs w:val="28"/>
          <w:shd w:val="clear" w:color="auto" w:fill="FFFFFF"/>
        </w:rPr>
        <w:t>(</w:t>
      </w:r>
      <w:r w:rsidRPr="00862D5A">
        <w:rPr>
          <w:i/>
          <w:iCs/>
          <w:color w:val="000000" w:themeColor="text1"/>
          <w:sz w:val="28"/>
          <w:szCs w:val="28"/>
          <w:shd w:val="clear" w:color="auto" w:fill="FFFFFF"/>
          <w:lang w:val="en-US"/>
        </w:rPr>
        <w:t>n</w:t>
      </w:r>
      <w:r w:rsidRPr="00862D5A">
        <w:rPr>
          <w:color w:val="000000" w:themeColor="text1"/>
          <w:sz w:val="28"/>
          <w:szCs w:val="28"/>
          <w:shd w:val="clear" w:color="auto" w:fill="FFFFFF"/>
        </w:rPr>
        <w:t>)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. Более того,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такого алгоритма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, вероятно, пока вообще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не существует</w:t>
      </w:r>
      <w:r w:rsidR="00722696" w:rsidRPr="00B77211">
        <w:rPr>
          <w:color w:val="000000" w:themeColor="text1"/>
          <w:sz w:val="28"/>
          <w:szCs w:val="28"/>
          <w:shd w:val="clear" w:color="auto" w:fill="FFFFFF"/>
        </w:rPr>
        <w:t xml:space="preserve"> – это 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одна из нереш</w:t>
      </w:r>
      <w:r>
        <w:rPr>
          <w:color w:val="000000" w:themeColor="text1"/>
          <w:sz w:val="28"/>
          <w:szCs w:val="28"/>
          <w:shd w:val="clear" w:color="auto" w:fill="FFFFFF"/>
        </w:rPr>
        <w:t>ё</w:t>
      </w:r>
      <w:r w:rsidR="00D132FE" w:rsidRPr="00B77211">
        <w:rPr>
          <w:color w:val="000000" w:themeColor="text1"/>
          <w:sz w:val="28"/>
          <w:szCs w:val="28"/>
          <w:shd w:val="clear" w:color="auto" w:fill="FFFFFF"/>
        </w:rPr>
        <w:t>нных проблем теории сложности алгоритмов</w:t>
      </w:r>
      <w:r w:rsidR="003231E8" w:rsidRPr="00B77211">
        <w:rPr>
          <w:color w:val="000000" w:themeColor="text1"/>
          <w:sz w:val="28"/>
          <w:szCs w:val="28"/>
        </w:rPr>
        <w:t>.</w:t>
      </w:r>
      <w:r w:rsidR="002B3A51" w:rsidRPr="00B77211">
        <w:rPr>
          <w:color w:val="000000" w:themeColor="text1"/>
          <w:sz w:val="28"/>
          <w:szCs w:val="28"/>
        </w:rPr>
        <w:t xml:space="preserve"> [</w:t>
      </w:r>
      <w:r w:rsidR="001B186C" w:rsidRPr="00862D5A">
        <w:rPr>
          <w:color w:val="000000" w:themeColor="text1"/>
          <w:sz w:val="28"/>
          <w:szCs w:val="28"/>
        </w:rPr>
        <w:t>6</w:t>
      </w:r>
      <w:r w:rsidR="002B3A51" w:rsidRPr="00B77211">
        <w:rPr>
          <w:color w:val="000000" w:themeColor="text1"/>
          <w:sz w:val="28"/>
          <w:szCs w:val="28"/>
        </w:rPr>
        <w:t>]</w:t>
      </w:r>
    </w:p>
    <w:p w14:paraId="04269316" w14:textId="49FC1716" w:rsidR="009F0251" w:rsidRPr="006C4ACA" w:rsidRDefault="001C2291" w:rsidP="009F0251">
      <w:pPr>
        <w:pStyle w:val="ab"/>
        <w:spacing w:before="60" w:beforeAutospacing="0" w:after="60" w:afterAutospacing="0" w:line="360" w:lineRule="auto"/>
        <w:ind w:right="75" w:firstLine="567"/>
        <w:jc w:val="both"/>
        <w:rPr>
          <w:i/>
          <w:color w:val="000000" w:themeColor="text1"/>
          <w:sz w:val="28"/>
          <w:szCs w:val="28"/>
        </w:rPr>
      </w:pPr>
      <w:r w:rsidRPr="001C2291">
        <w:rPr>
          <w:color w:val="000000" w:themeColor="text1"/>
          <w:sz w:val="28"/>
          <w:szCs w:val="28"/>
        </w:rPr>
        <w:t xml:space="preserve">В зависимости </w:t>
      </w:r>
      <w:r w:rsidR="006C4ACA">
        <w:rPr>
          <w:color w:val="000000" w:themeColor="text1"/>
          <w:sz w:val="28"/>
          <w:szCs w:val="28"/>
        </w:rPr>
        <w:t xml:space="preserve">от </w:t>
      </w:r>
      <w:r w:rsidRPr="001C2291">
        <w:rPr>
          <w:color w:val="000000" w:themeColor="text1"/>
          <w:sz w:val="28"/>
          <w:szCs w:val="28"/>
        </w:rPr>
        <w:t>критери</w:t>
      </w:r>
      <w:r>
        <w:rPr>
          <w:color w:val="000000" w:themeColor="text1"/>
          <w:sz w:val="28"/>
          <w:szCs w:val="28"/>
        </w:rPr>
        <w:t xml:space="preserve">я </w:t>
      </w:r>
      <w:r w:rsidRPr="001C2291">
        <w:rPr>
          <w:color w:val="000000" w:themeColor="text1"/>
          <w:sz w:val="28"/>
          <w:szCs w:val="28"/>
        </w:rPr>
        <w:t xml:space="preserve">выгодности маршрута </w:t>
      </w:r>
      <w:r>
        <w:rPr>
          <w:color w:val="000000" w:themeColor="text1"/>
          <w:sz w:val="28"/>
          <w:szCs w:val="28"/>
        </w:rPr>
        <w:t>выделяют</w:t>
      </w:r>
      <w:r w:rsidRPr="001C2291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разные виды</w:t>
      </w:r>
      <w:r w:rsidRPr="001C2291">
        <w:rPr>
          <w:color w:val="000000" w:themeColor="text1"/>
          <w:sz w:val="28"/>
          <w:szCs w:val="28"/>
        </w:rPr>
        <w:t xml:space="preserve"> задачи</w:t>
      </w:r>
      <w:r>
        <w:rPr>
          <w:color w:val="000000" w:themeColor="text1"/>
          <w:sz w:val="28"/>
          <w:szCs w:val="28"/>
        </w:rPr>
        <w:t xml:space="preserve"> коммивояжёра</w:t>
      </w:r>
      <w:r w:rsidRPr="001C2291">
        <w:rPr>
          <w:color w:val="000000" w:themeColor="text1"/>
          <w:sz w:val="28"/>
          <w:szCs w:val="28"/>
        </w:rPr>
        <w:t xml:space="preserve">, важнейшими из которых являются симметричная и </w:t>
      </w:r>
      <w:r w:rsidRPr="001C2291">
        <w:rPr>
          <w:color w:val="000000" w:themeColor="text1"/>
          <w:sz w:val="28"/>
          <w:szCs w:val="28"/>
        </w:rPr>
        <w:lastRenderedPageBreak/>
        <w:t>метрическая задачи.</w:t>
      </w:r>
      <w:r w:rsidR="009F0251">
        <w:rPr>
          <w:color w:val="000000" w:themeColor="text1"/>
          <w:sz w:val="28"/>
          <w:szCs w:val="28"/>
        </w:rPr>
        <w:t xml:space="preserve"> </w:t>
      </w:r>
      <w:r w:rsidRPr="001C2291">
        <w:rPr>
          <w:color w:val="000000" w:themeColor="text1"/>
          <w:sz w:val="28"/>
          <w:szCs w:val="28"/>
        </w:rPr>
        <w:t xml:space="preserve">В случае </w:t>
      </w:r>
      <w:r w:rsidRPr="006C4ACA">
        <w:rPr>
          <w:i/>
          <w:iCs/>
          <w:color w:val="000000" w:themeColor="text1"/>
          <w:sz w:val="28"/>
          <w:szCs w:val="28"/>
        </w:rPr>
        <w:t>симметричной</w:t>
      </w:r>
      <w:r w:rsidRPr="001C2291">
        <w:rPr>
          <w:color w:val="000000" w:themeColor="text1"/>
          <w:sz w:val="28"/>
          <w:szCs w:val="28"/>
        </w:rPr>
        <w:t xml:space="preserve"> задачи все пары ребер между одними и теми же вершинами имеют одинаковую длину</w:t>
      </w:r>
      <w:r>
        <w:rPr>
          <w:color w:val="000000" w:themeColor="text1"/>
          <w:sz w:val="28"/>
          <w:szCs w:val="28"/>
        </w:rPr>
        <w:t>, то есть для ребра (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>
        <w:rPr>
          <w:color w:val="000000" w:themeColor="text1"/>
          <w:sz w:val="28"/>
          <w:szCs w:val="28"/>
        </w:rPr>
        <w:t xml:space="preserve"> одинаковы расстояния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i</m:t>
            </m:r>
          </m:sub>
        </m:sSub>
      </m:oMath>
      <w:r w:rsidRPr="001C2291">
        <w:rPr>
          <w:color w:val="000000" w:themeColor="text1"/>
          <w:sz w:val="28"/>
          <w:szCs w:val="28"/>
        </w:rPr>
        <w:t>.</w:t>
      </w:r>
      <w:r>
        <w:rPr>
          <w:color w:val="000000" w:themeColor="text1"/>
          <w:sz w:val="28"/>
          <w:szCs w:val="28"/>
        </w:rPr>
        <w:t xml:space="preserve"> Иначе говоря, задача моделируется неориентированным графом. </w:t>
      </w:r>
      <w:r w:rsidR="009F0251">
        <w:rPr>
          <w:color w:val="000000" w:themeColor="text1"/>
          <w:sz w:val="28"/>
          <w:szCs w:val="28"/>
        </w:rPr>
        <w:t xml:space="preserve"> </w:t>
      </w:r>
      <w:r w:rsidR="009F0251" w:rsidRPr="009F0251">
        <w:rPr>
          <w:color w:val="000000" w:themeColor="text1"/>
          <w:sz w:val="28"/>
          <w:szCs w:val="28"/>
        </w:rPr>
        <w:t xml:space="preserve">Симметричную задачу коммивояжёра называют </w:t>
      </w:r>
      <w:r w:rsidR="009F0251" w:rsidRPr="006C4ACA">
        <w:rPr>
          <w:i/>
          <w:iCs/>
          <w:color w:val="000000" w:themeColor="text1"/>
          <w:sz w:val="28"/>
          <w:szCs w:val="28"/>
        </w:rPr>
        <w:t>метрической</w:t>
      </w:r>
      <w:r w:rsidR="009F0251" w:rsidRPr="009F0251">
        <w:rPr>
          <w:color w:val="000000" w:themeColor="text1"/>
          <w:sz w:val="28"/>
          <w:szCs w:val="28"/>
        </w:rPr>
        <w:t>, если относительно длин ребер выполняется неравенство треугольника</w:t>
      </w:r>
      <w:r w:rsidR="009F0251">
        <w:rPr>
          <w:color w:val="000000" w:themeColor="text1"/>
          <w:sz w:val="28"/>
          <w:szCs w:val="28"/>
        </w:rPr>
        <w:t>, то есть обходные пути длиннее прямых, и ребро (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,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color w:val="000000" w:themeColor="text1"/>
            <w:sz w:val="28"/>
            <w:szCs w:val="28"/>
          </w:rPr>
          <m:t>)</m:t>
        </m:r>
      </m:oMath>
      <w:r w:rsidR="009F0251" w:rsidRPr="009F0251">
        <w:rPr>
          <w:color w:val="000000" w:themeColor="text1"/>
          <w:sz w:val="28"/>
          <w:szCs w:val="28"/>
        </w:rPr>
        <w:t xml:space="preserve"> </w:t>
      </w:r>
      <w:r w:rsidR="009F0251">
        <w:rPr>
          <w:color w:val="000000" w:themeColor="text1"/>
          <w:sz w:val="28"/>
          <w:szCs w:val="28"/>
        </w:rPr>
        <w:t xml:space="preserve">никогда не бывает длиннее через промежуточную вершину 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color w:val="000000" w:themeColor="text1"/>
                <w:sz w:val="28"/>
                <w:szCs w:val="28"/>
              </w:rPr>
              <m:t>k</m:t>
            </m:r>
          </m:sub>
        </m:sSub>
      </m:oMath>
      <w:r w:rsidR="009F0251" w:rsidRPr="009F0251">
        <w:rPr>
          <w:color w:val="000000" w:themeColor="text1"/>
          <w:sz w:val="28"/>
          <w:szCs w:val="28"/>
        </w:rPr>
        <w:t>.</w:t>
      </w:r>
      <w:r w:rsidR="00622ADE" w:rsidRPr="00622ADE">
        <w:rPr>
          <w:color w:val="000000" w:themeColor="text1"/>
          <w:sz w:val="28"/>
          <w:szCs w:val="28"/>
        </w:rPr>
        <w:t xml:space="preserve"> </w:t>
      </w:r>
      <w:r w:rsidR="00622ADE" w:rsidRPr="006C4ACA">
        <w:rPr>
          <w:color w:val="000000" w:themeColor="text1"/>
          <w:sz w:val="28"/>
          <w:szCs w:val="28"/>
        </w:rPr>
        <w:t>[7]</w:t>
      </w:r>
    </w:p>
    <w:p w14:paraId="79D4CB48" w14:textId="00E82AAF" w:rsidR="001C2291" w:rsidRPr="008F5D92" w:rsidRDefault="001C2291" w:rsidP="008F5D92">
      <w:pPr>
        <w:pStyle w:val="ab"/>
        <w:spacing w:before="60" w:beforeAutospacing="0" w:after="60" w:afterAutospacing="0" w:line="360" w:lineRule="auto"/>
        <w:ind w:right="75" w:firstLine="567"/>
        <w:jc w:val="both"/>
        <w:rPr>
          <w:i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олее приближенн</w:t>
      </w:r>
      <w:r w:rsidR="009F0251">
        <w:rPr>
          <w:color w:val="000000" w:themeColor="text1"/>
          <w:sz w:val="28"/>
          <w:szCs w:val="28"/>
        </w:rPr>
        <w:t>ой</w:t>
      </w:r>
      <w:r>
        <w:rPr>
          <w:color w:val="000000" w:themeColor="text1"/>
          <w:sz w:val="28"/>
          <w:szCs w:val="28"/>
        </w:rPr>
        <w:t xml:space="preserve"> к реальности является так называемая </w:t>
      </w:r>
      <w:r w:rsidRPr="001C2291">
        <w:rPr>
          <w:color w:val="000000" w:themeColor="text1"/>
          <w:sz w:val="28"/>
          <w:szCs w:val="28"/>
        </w:rPr>
        <w:t>асимметричная задача коммивояжёра</w:t>
      </w:r>
      <w:r>
        <w:rPr>
          <w:color w:val="000000" w:themeColor="text1"/>
          <w:sz w:val="28"/>
          <w:szCs w:val="28"/>
        </w:rPr>
        <w:t xml:space="preserve">, в которой необходимо учитывать </w:t>
      </w:r>
      <w:r w:rsidR="000175EA">
        <w:rPr>
          <w:color w:val="000000" w:themeColor="text1"/>
          <w:sz w:val="28"/>
          <w:szCs w:val="28"/>
        </w:rPr>
        <w:t xml:space="preserve">также </w:t>
      </w:r>
      <w:r>
        <w:rPr>
          <w:color w:val="000000" w:themeColor="text1"/>
          <w:sz w:val="28"/>
          <w:szCs w:val="28"/>
        </w:rPr>
        <w:t>направление рёбер, поскольку она моделируется орграфом.</w:t>
      </w:r>
      <w:r w:rsidR="009F0251">
        <w:rPr>
          <w:color w:val="000000" w:themeColor="text1"/>
          <w:sz w:val="28"/>
          <w:szCs w:val="28"/>
        </w:rPr>
        <w:t xml:space="preserve"> К тому же в случае реальных городов и дорог большое значение имеют побочные факторы, такие как состояние дорожных покрытий, скопление автомобилей, аварии, направление движения и так далее.</w:t>
      </w:r>
    </w:p>
    <w:p w14:paraId="6FC48A5F" w14:textId="4102F507" w:rsidR="005C26B6" w:rsidRPr="004414D9" w:rsidRDefault="00D132FE" w:rsidP="00F72D2E">
      <w:pPr>
        <w:pStyle w:val="a5"/>
        <w:spacing w:before="25" w:line="360" w:lineRule="auto"/>
        <w:ind w:left="0" w:firstLine="567"/>
        <w:jc w:val="both"/>
      </w:pPr>
      <w:r w:rsidRPr="00B77211">
        <w:rPr>
          <w:color w:val="000000" w:themeColor="text1"/>
        </w:rPr>
        <w:t>Для определённости</w:t>
      </w:r>
      <w:r w:rsidR="00961BFC" w:rsidRPr="00961BFC">
        <w:rPr>
          <w:color w:val="000000" w:themeColor="text1"/>
        </w:rPr>
        <w:t xml:space="preserve"> </w:t>
      </w:r>
      <w:r w:rsidR="00022F93">
        <w:rPr>
          <w:color w:val="000000" w:themeColor="text1"/>
        </w:rPr>
        <w:t xml:space="preserve">уточним, </w:t>
      </w:r>
      <w:proofErr w:type="gramStart"/>
      <w:r w:rsidR="00022F93">
        <w:rPr>
          <w:color w:val="000000" w:themeColor="text1"/>
        </w:rPr>
        <w:t>что</w:t>
      </w:r>
      <w:proofErr w:type="gramEnd"/>
      <w:r w:rsidR="00022F93">
        <w:rPr>
          <w:color w:val="000000" w:themeColor="text1"/>
        </w:rPr>
        <w:t xml:space="preserve"> если не оговорено иное, по умолчанию будем рассматривать только</w:t>
      </w:r>
      <w:r w:rsidR="006F775E" w:rsidRPr="00722696">
        <w:t xml:space="preserve"> полный взвешенный граф, то есть</w:t>
      </w:r>
      <w:r w:rsidR="003F41F5" w:rsidRPr="00722696">
        <w:t xml:space="preserve"> простой (</w:t>
      </w:r>
      <w:r w:rsidR="006F775E" w:rsidRPr="00722696">
        <w:t>не имеющий кратных рёбер и петель</w:t>
      </w:r>
      <w:r w:rsidR="003F41F5" w:rsidRPr="00722696">
        <w:t xml:space="preserve">) </w:t>
      </w:r>
      <w:r w:rsidR="006F775E" w:rsidRPr="00722696">
        <w:t>неориентированный граф, в котором каждая пара различных вершин смежна.</w:t>
      </w:r>
      <w:r w:rsidR="000F632F" w:rsidRPr="00722696">
        <w:t xml:space="preserve"> </w:t>
      </w:r>
      <w:r w:rsidR="00B07ED5" w:rsidRPr="00722696">
        <w:t>Тогда рассматриваемая задача коммивояжёра сводится к виду</w:t>
      </w:r>
      <w:r w:rsidR="000F632F" w:rsidRPr="00722696">
        <w:t xml:space="preserve"> симметричной, поскольку все пары ребер между одними и теми же вершинами будут иметь одинаковую длину.</w:t>
      </w:r>
      <w:r w:rsidR="00AD26CA">
        <w:br w:type="page"/>
      </w:r>
    </w:p>
    <w:p w14:paraId="559CE8A6" w14:textId="6F2A8FD7" w:rsidR="001A000A" w:rsidRDefault="00232DE4" w:rsidP="00C7401C">
      <w:pPr>
        <w:pStyle w:val="1"/>
        <w:rPr>
          <w:b/>
          <w:bCs/>
        </w:rPr>
      </w:pPr>
      <w:bookmarkStart w:id="9" w:name="_Toc119436210"/>
      <w:r>
        <w:rPr>
          <w:b/>
          <w:bCs/>
          <w:lang w:val="en-US"/>
        </w:rPr>
        <w:lastRenderedPageBreak/>
        <w:t>III.</w:t>
      </w:r>
      <w:r w:rsidR="00624745" w:rsidRPr="00C7401C">
        <w:rPr>
          <w:b/>
          <w:bCs/>
        </w:rPr>
        <w:t xml:space="preserve"> ПРАКТИЧЕСКАЯ ЧАСТЬ</w:t>
      </w:r>
      <w:bookmarkEnd w:id="9"/>
    </w:p>
    <w:p w14:paraId="1A3BC661" w14:textId="77777777" w:rsidR="000D278A" w:rsidRPr="000D278A" w:rsidRDefault="000D278A" w:rsidP="000D278A"/>
    <w:p w14:paraId="6D7E9CE5" w14:textId="7C181E12" w:rsidR="000D278A" w:rsidRDefault="00D7266D" w:rsidP="00D7266D">
      <w:pPr>
        <w:pStyle w:val="2"/>
        <w:numPr>
          <w:ilvl w:val="1"/>
          <w:numId w:val="4"/>
        </w:numPr>
        <w:jc w:val="center"/>
      </w:pPr>
      <w:bookmarkStart w:id="10" w:name="_Toc119436211"/>
      <w:r>
        <w:t>Алгоритмы р</w:t>
      </w:r>
      <w:r w:rsidR="000D278A">
        <w:t>ешения задачи коммивояжёра</w:t>
      </w:r>
      <w:bookmarkEnd w:id="10"/>
    </w:p>
    <w:p w14:paraId="44469E49" w14:textId="2A592AAB" w:rsidR="00982F78" w:rsidRPr="00982F78" w:rsidRDefault="00982F78" w:rsidP="00982F78">
      <w:pPr>
        <w:pStyle w:val="3"/>
        <w:numPr>
          <w:ilvl w:val="2"/>
          <w:numId w:val="4"/>
        </w:numPr>
        <w:jc w:val="center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1" w:name="_Toc119436212"/>
      <w:r w:rsidRPr="00982F78"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Алгоритм ближайшего соседа</w:t>
      </w:r>
      <w:bookmarkEnd w:id="11"/>
    </w:p>
    <w:p w14:paraId="3C32D0B4" w14:textId="77777777" w:rsidR="001A000A" w:rsidRDefault="001A000A" w:rsidP="00EF60C2">
      <w:pPr>
        <w:pStyle w:val="a5"/>
        <w:spacing w:before="25" w:line="360" w:lineRule="auto"/>
        <w:ind w:left="360"/>
        <w:jc w:val="both"/>
      </w:pPr>
    </w:p>
    <w:p w14:paraId="4714F2F2" w14:textId="522E03B5" w:rsidR="00961BFC" w:rsidRDefault="00961BFC" w:rsidP="00961BFC">
      <w:pPr>
        <w:pStyle w:val="a5"/>
        <w:spacing w:before="25" w:line="360" w:lineRule="auto"/>
        <w:ind w:left="0" w:firstLine="567"/>
        <w:jc w:val="both"/>
      </w:pPr>
      <w:r>
        <w:t>Как было сказано ранее</w:t>
      </w:r>
      <w:r w:rsidR="0086323E">
        <w:t xml:space="preserve"> в главе 2</w:t>
      </w:r>
      <w:r>
        <w:t xml:space="preserve">, эффективный алгоритм решения задачи коммивояжёра пока не известен. Для сложных </w:t>
      </w:r>
      <w:r w:rsidR="000E4989">
        <w:t>графов количество</w:t>
      </w:r>
      <w:r>
        <w:t xml:space="preserve"> гамильтоновых циклов, которые необходимо </w:t>
      </w:r>
      <w:r w:rsidR="009928F1">
        <w:t>рас</w:t>
      </w:r>
      <w:r>
        <w:t xml:space="preserve">смотреть для </w:t>
      </w:r>
      <w:r w:rsidR="009928F1">
        <w:t>нахождения</w:t>
      </w:r>
      <w:r>
        <w:t xml:space="preserve"> </w:t>
      </w:r>
      <w:r w:rsidR="009928F1">
        <w:t>самого оптимального</w:t>
      </w:r>
      <w:r>
        <w:t xml:space="preserve">, </w:t>
      </w:r>
      <w:r w:rsidR="00982F78">
        <w:t>невероятно велико</w:t>
      </w:r>
      <w:r w:rsidR="000E4989">
        <w:t xml:space="preserve"> и быстро растёт в зависимости от количества вершин</w:t>
      </w:r>
      <w:r w:rsidR="00BC0C92">
        <w:t xml:space="preserve">. Так, у </w:t>
      </w:r>
      <w:r w:rsidR="00C64462">
        <w:t xml:space="preserve">алгоритма </w:t>
      </w:r>
      <w:r w:rsidR="00BC0C92">
        <w:t>полного перебора</w:t>
      </w:r>
      <w:r w:rsidR="00C64462">
        <w:t xml:space="preserve">, также называемого алгоритмом грубой силы (англ. </w:t>
      </w:r>
      <w:r w:rsidR="00C64462">
        <w:rPr>
          <w:lang w:val="en-US"/>
        </w:rPr>
        <w:t>Brut</w:t>
      </w:r>
      <w:r w:rsidR="00C64462" w:rsidRPr="00C64462">
        <w:t xml:space="preserve"> </w:t>
      </w:r>
      <w:r w:rsidR="00C64462">
        <w:rPr>
          <w:lang w:val="en-US"/>
        </w:rPr>
        <w:t>force</w:t>
      </w:r>
      <w:r w:rsidR="00C64462" w:rsidRPr="00C64462">
        <w:t>)</w:t>
      </w:r>
      <w:r w:rsidR="00C64462">
        <w:t xml:space="preserve"> </w:t>
      </w:r>
      <w:r w:rsidR="00BC0C92">
        <w:t xml:space="preserve">сложность равна </w:t>
      </w:r>
      <m:oMath>
        <m:r>
          <w:rPr>
            <w:rFonts w:ascii="Cambria Math" w:hAnsi="Cambria Math"/>
          </w:rPr>
          <m:t>O(n!)</m:t>
        </m:r>
      </m:oMath>
      <w:r w:rsidR="00BC0C92" w:rsidRPr="00BC0C92">
        <w:rPr>
          <w:rFonts w:eastAsiaTheme="minorEastAsia"/>
        </w:rPr>
        <w:t xml:space="preserve">. </w:t>
      </w:r>
      <w:r w:rsidR="00C64462">
        <w:t>На практике чаще применяются</w:t>
      </w:r>
      <w:r>
        <w:t xml:space="preserve"> алгоритмы поиска </w:t>
      </w:r>
      <w:r w:rsidR="00195038">
        <w:rPr>
          <w:i/>
          <w:iCs/>
        </w:rPr>
        <w:t>приемлемого</w:t>
      </w:r>
      <w:r w:rsidRPr="00982F78">
        <w:rPr>
          <w:i/>
          <w:iCs/>
        </w:rPr>
        <w:t xml:space="preserve"> </w:t>
      </w:r>
      <w:r w:rsidRPr="00221AC3">
        <w:t>решения</w:t>
      </w:r>
      <w:r>
        <w:t xml:space="preserve">. </w:t>
      </w:r>
      <w:r w:rsidR="00982F78">
        <w:t>Такое</w:t>
      </w:r>
      <w:r>
        <w:t xml:space="preserve"> решение</w:t>
      </w:r>
      <w:r w:rsidR="00195038">
        <w:t xml:space="preserve"> называется </w:t>
      </w:r>
      <w:r w:rsidR="00195038" w:rsidRPr="00195038">
        <w:rPr>
          <w:i/>
          <w:iCs/>
        </w:rPr>
        <w:t>субоптимальным</w:t>
      </w:r>
      <w:r w:rsidR="00195038">
        <w:t xml:space="preserve"> и</w:t>
      </w:r>
      <w:r>
        <w:t xml:space="preserve"> </w:t>
      </w:r>
      <w:r w:rsidR="00AD12D8">
        <w:t>не всегда</w:t>
      </w:r>
      <w:r>
        <w:t xml:space="preserve"> даёт цикл минимального общего веса, </w:t>
      </w:r>
      <w:r w:rsidR="00C64462">
        <w:t xml:space="preserve">однако результат его оказывается вполне удовлетворителен и хорош в сравнении с другими путями. </w:t>
      </w:r>
      <w:r>
        <w:t xml:space="preserve">Один из </w:t>
      </w:r>
      <w:r w:rsidR="00982F78">
        <w:t>наиболее простых подобных</w:t>
      </w:r>
      <w:r>
        <w:t xml:space="preserve"> алгоритмов –</w:t>
      </w:r>
      <w:r w:rsidR="00482F49">
        <w:t xml:space="preserve"> жадный алгоритм</w:t>
      </w:r>
      <w:r w:rsidR="00997AFE">
        <w:t xml:space="preserve"> (англ. Greedy algorithm</w:t>
      </w:r>
      <w:r w:rsidR="00997AFE" w:rsidRPr="00C64462">
        <w:t>)</w:t>
      </w:r>
      <w:r w:rsidR="00482F49">
        <w:t xml:space="preserve"> или</w:t>
      </w:r>
      <w:r>
        <w:t xml:space="preserve"> </w:t>
      </w:r>
      <w:r w:rsidRPr="00982F78">
        <w:rPr>
          <w:b/>
          <w:bCs/>
        </w:rPr>
        <w:t>алгоритм ближайшего соседа</w:t>
      </w:r>
      <w:r>
        <w:t>.</w:t>
      </w:r>
      <w:r w:rsidRPr="00982F78">
        <w:t xml:space="preserve"> [8]</w:t>
      </w:r>
    </w:p>
    <w:p w14:paraId="60A231F7" w14:textId="4963BB5A" w:rsidR="003457B8" w:rsidRDefault="003457B8" w:rsidP="00961BFC">
      <w:pPr>
        <w:pStyle w:val="a5"/>
        <w:spacing w:before="25" w:line="360" w:lineRule="auto"/>
        <w:ind w:left="0" w:firstLine="567"/>
        <w:jc w:val="both"/>
      </w:pPr>
    </w:p>
    <w:p w14:paraId="121757BF" w14:textId="538FE23A" w:rsidR="003457B8" w:rsidRDefault="003457B8" w:rsidP="00DB11B2">
      <w:pPr>
        <w:pStyle w:val="a5"/>
        <w:spacing w:before="25" w:line="360" w:lineRule="auto"/>
        <w:ind w:left="0" w:firstLine="567"/>
        <w:jc w:val="both"/>
      </w:pPr>
      <w:r>
        <w:t xml:space="preserve">Идея </w:t>
      </w:r>
      <w:r w:rsidR="0008760F">
        <w:t xml:space="preserve">данного алгоритма </w:t>
      </w:r>
      <w:r>
        <w:t>основана на</w:t>
      </w:r>
      <w:r w:rsidR="0008760F">
        <w:t xml:space="preserve"> </w:t>
      </w:r>
      <w:r w:rsidR="009A52A7">
        <w:t>следующем</w:t>
      </w:r>
      <w:r w:rsidR="0008760F">
        <w:t xml:space="preserve"> условии: </w:t>
      </w:r>
      <w:r>
        <w:t xml:space="preserve">если </w:t>
      </w:r>
      <w:r w:rsidR="0008760F">
        <w:t xml:space="preserve">на каждом шаге </w:t>
      </w:r>
      <w:r w:rsidR="00C64462">
        <w:t>идти в</w:t>
      </w:r>
      <w:r>
        <w:t xml:space="preserve"> ближайш</w:t>
      </w:r>
      <w:r w:rsidR="00C64462">
        <w:t>ую вершину</w:t>
      </w:r>
      <w:r>
        <w:t xml:space="preserve">, то </w:t>
      </w:r>
      <w:r w:rsidR="00C64462">
        <w:t xml:space="preserve">конечный </w:t>
      </w:r>
      <w:r>
        <w:t>маршрут получится довольно хорош в целом. Перед коммивояж</w:t>
      </w:r>
      <w:r w:rsidR="0008760F">
        <w:t>ё</w:t>
      </w:r>
      <w:r>
        <w:t xml:space="preserve">ром ставится задача посещать ближайший </w:t>
      </w:r>
      <w:r w:rsidR="00B248E1">
        <w:t xml:space="preserve">(то есть прибавляющий минимальный вес) </w:t>
      </w:r>
      <w:r>
        <w:t>из ещ</w:t>
      </w:r>
      <w:r w:rsidR="00B248E1">
        <w:t>ё</w:t>
      </w:r>
      <w:r>
        <w:t xml:space="preserve"> не </w:t>
      </w:r>
      <w:r w:rsidR="00B248E1">
        <w:t>пройденных</w:t>
      </w:r>
      <w:r>
        <w:t xml:space="preserve"> пунктов.</w:t>
      </w:r>
      <w:r w:rsidR="009E2D34" w:rsidRPr="009E2D34">
        <w:t xml:space="preserve"> Одним из эвристических критериев оценки решения является правило: если путь, пройденный на последних шагах алгоритма, сравним с путём, пройденным на начальных шагах, то можно условно считать найденный маршрут приемлемым, иначе, вероятно, существуют более оптимальные решения. </w:t>
      </w:r>
      <w:r>
        <w:t xml:space="preserve"> </w:t>
      </w:r>
      <w:r w:rsidR="00C64462" w:rsidRPr="00997AFE">
        <w:t>[9]</w:t>
      </w:r>
    </w:p>
    <w:p w14:paraId="366EB1B0" w14:textId="77777777" w:rsidR="00DB11B2" w:rsidRDefault="00DB11B2" w:rsidP="00961BFC">
      <w:pPr>
        <w:pStyle w:val="a5"/>
        <w:spacing w:before="25" w:line="360" w:lineRule="auto"/>
        <w:ind w:left="0" w:firstLine="567"/>
        <w:jc w:val="both"/>
      </w:pPr>
    </w:p>
    <w:p w14:paraId="0A65EC31" w14:textId="24435DDC" w:rsidR="00520B6C" w:rsidRDefault="00A976D9" w:rsidP="00961BFC">
      <w:pPr>
        <w:pStyle w:val="a5"/>
        <w:spacing w:before="25" w:line="360" w:lineRule="auto"/>
        <w:ind w:left="0" w:firstLine="567"/>
        <w:jc w:val="both"/>
      </w:pPr>
      <w:r>
        <w:t>Смысл данного алгоритма выражена б</w:t>
      </w:r>
      <w:r w:rsidR="00FF0257">
        <w:t>лок-</w:t>
      </w:r>
      <w:r>
        <w:t xml:space="preserve">схемой, </w:t>
      </w:r>
      <w:r w:rsidR="00520B6C">
        <w:t>представлен</w:t>
      </w:r>
      <w:r>
        <w:t>ной</w:t>
      </w:r>
      <w:r w:rsidR="00520B6C">
        <w:t xml:space="preserve"> на рисунке</w:t>
      </w:r>
      <w:r w:rsidR="00F67620">
        <w:t xml:space="preserve"> </w:t>
      </w:r>
      <w:r w:rsidR="001949AA">
        <w:t>3.1</w:t>
      </w:r>
      <w:r w:rsidR="00520B6C">
        <w:t>.</w:t>
      </w:r>
    </w:p>
    <w:p w14:paraId="5804A7F4" w14:textId="45AC1927" w:rsidR="00C41D0F" w:rsidRDefault="00C41D0F" w:rsidP="00961BFC">
      <w:pPr>
        <w:pStyle w:val="a5"/>
        <w:spacing w:before="25" w:line="360" w:lineRule="auto"/>
        <w:ind w:left="0" w:firstLine="567"/>
        <w:jc w:val="both"/>
      </w:pPr>
    </w:p>
    <w:p w14:paraId="764DBB04" w14:textId="110C9197" w:rsidR="00C41D0F" w:rsidRPr="00C41D0F" w:rsidRDefault="00C41D0F" w:rsidP="003C67F8">
      <w:pPr>
        <w:pStyle w:val="a5"/>
        <w:spacing w:before="25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object w:dxaOrig="2688" w:dyaOrig="5196" w14:anchorId="46AEFDEB">
          <v:shape id="_x0000_i1030" type="#_x0000_t75" style="width:134.4pt;height:259.8pt" o:ole="">
            <v:imagedata r:id="rId25" o:title=""/>
          </v:shape>
          <o:OLEObject Type="Embed" ProgID="Visio.Drawing.15" ShapeID="_x0000_i1030" DrawAspect="Content" ObjectID="_1730048979" r:id="rId26"/>
        </w:object>
      </w:r>
      <w:r>
        <w:rPr>
          <w:sz w:val="24"/>
          <w:szCs w:val="24"/>
        </w:rPr>
        <w:br/>
      </w:r>
    </w:p>
    <w:p w14:paraId="51258617" w14:textId="09F4CEE0" w:rsidR="00C41D0F" w:rsidRPr="00C41D0F" w:rsidRDefault="00C41D0F" w:rsidP="003C67F8">
      <w:pPr>
        <w:pStyle w:val="a5"/>
        <w:spacing w:before="25" w:line="360" w:lineRule="auto"/>
        <w:ind w:left="0"/>
        <w:jc w:val="center"/>
        <w:rPr>
          <w:sz w:val="24"/>
          <w:szCs w:val="24"/>
        </w:rPr>
      </w:pPr>
      <w:r w:rsidRPr="00C41D0F">
        <w:rPr>
          <w:sz w:val="24"/>
          <w:szCs w:val="24"/>
        </w:rPr>
        <w:t xml:space="preserve">Рисунок </w:t>
      </w:r>
      <w:r w:rsidR="001949AA">
        <w:rPr>
          <w:sz w:val="24"/>
          <w:szCs w:val="24"/>
        </w:rPr>
        <w:t>3.1</w:t>
      </w:r>
      <w:r w:rsidRPr="00C41D0F">
        <w:rPr>
          <w:sz w:val="24"/>
          <w:szCs w:val="24"/>
        </w:rPr>
        <w:t xml:space="preserve"> – блок-схема алгоритма ближайшего соседа</w:t>
      </w:r>
    </w:p>
    <w:p w14:paraId="2196AE4D" w14:textId="2CA9850F" w:rsidR="00982F78" w:rsidRDefault="00982F78" w:rsidP="00961BFC">
      <w:pPr>
        <w:pStyle w:val="a5"/>
        <w:spacing w:before="25" w:line="360" w:lineRule="auto"/>
        <w:ind w:left="0" w:firstLine="567"/>
        <w:jc w:val="both"/>
      </w:pPr>
    </w:p>
    <w:p w14:paraId="647B33F1" w14:textId="2F121B8C" w:rsidR="00A16283" w:rsidRPr="00BF6715" w:rsidRDefault="00997AFE" w:rsidP="001949AA">
      <w:pPr>
        <w:pStyle w:val="a5"/>
        <w:spacing w:before="25" w:line="360" w:lineRule="auto"/>
        <w:ind w:left="0" w:firstLine="567"/>
        <w:jc w:val="both"/>
      </w:pPr>
      <w:r>
        <w:t>Алгоритм ближайшего соседа</w:t>
      </w:r>
      <w:r w:rsidR="00547A83">
        <w:t xml:space="preserve"> подразумевает под собой принятие локально оптимальных решений</w:t>
      </w:r>
      <w:r w:rsidR="005433BC">
        <w:t xml:space="preserve"> </w:t>
      </w:r>
      <w:r w:rsidR="00BF6715">
        <w:t xml:space="preserve">по выбору следующей вершины </w:t>
      </w:r>
      <w:r w:rsidR="005433BC">
        <w:t xml:space="preserve">с допущением, </w:t>
      </w:r>
      <w:r w:rsidR="00547A83">
        <w:t xml:space="preserve">что конечное решение </w:t>
      </w:r>
      <w:r w:rsidR="005433BC">
        <w:t>тоже</w:t>
      </w:r>
      <w:r w:rsidR="00547A83">
        <w:t xml:space="preserve"> окажется оптимальным.</w:t>
      </w:r>
      <w:r w:rsidR="00BF6715">
        <w:t xml:space="preserve"> </w:t>
      </w:r>
      <w:r w:rsidR="00547A83">
        <w:t>Отмечая пройденные вершины, мы</w:t>
      </w:r>
      <w:r w:rsidR="009B6EB2">
        <w:t xml:space="preserve"> формир</w:t>
      </w:r>
      <w:r w:rsidR="00547A83">
        <w:t>уем</w:t>
      </w:r>
      <w:r w:rsidR="009B6EB2">
        <w:t xml:space="preserve"> маршрут</w:t>
      </w:r>
      <w:r w:rsidR="00547A83">
        <w:t xml:space="preserve">, параллельно </w:t>
      </w:r>
      <w:r w:rsidR="009B6EB2">
        <w:t>прибавля</w:t>
      </w:r>
      <w:r w:rsidR="00547A83">
        <w:t>я к нему</w:t>
      </w:r>
      <w:r w:rsidR="009B6EB2">
        <w:t xml:space="preserve"> вес пройденного пути с каждой новой вершиной.</w:t>
      </w:r>
      <w:r w:rsidR="00F00E17">
        <w:t xml:space="preserve"> </w:t>
      </w:r>
      <w:r w:rsidR="009E2D34" w:rsidRPr="00BF6715">
        <w:t>[</w:t>
      </w:r>
      <w:r w:rsidR="009E2D34">
        <w:t>10</w:t>
      </w:r>
      <w:r w:rsidR="009E2D34" w:rsidRPr="00BF6715">
        <w:t>]</w:t>
      </w:r>
      <w:r w:rsidR="001949AA">
        <w:t xml:space="preserve"> Рассмотрим граф</w:t>
      </w:r>
      <w:r w:rsidR="001949AA" w:rsidRPr="009B6EB2">
        <w:t xml:space="preserve"> </w:t>
      </w:r>
      <w:r w:rsidR="001949AA" w:rsidRPr="001949AA">
        <w:rPr>
          <w:lang w:val="en-US"/>
        </w:rPr>
        <w:t>G</w:t>
      </w:r>
      <w:r w:rsidR="001949AA">
        <w:t>, приведённый на рисунке 3.2.</w:t>
      </w:r>
      <w:r w:rsidR="006C7EF1">
        <w:br/>
      </w:r>
    </w:p>
    <w:p w14:paraId="047F8F58" w14:textId="77777777" w:rsidR="00A16283" w:rsidRDefault="00A16283" w:rsidP="00A16283">
      <w:pPr>
        <w:pStyle w:val="a5"/>
        <w:spacing w:before="25" w:line="360" w:lineRule="auto"/>
        <w:ind w:left="0"/>
        <w:jc w:val="center"/>
      </w:pPr>
      <w:r w:rsidRPr="00A60BC5">
        <w:rPr>
          <w:noProof/>
        </w:rPr>
        <w:drawing>
          <wp:inline distT="0" distB="0" distL="0" distR="0" wp14:anchorId="317E7EC0" wp14:editId="5CD15B06">
            <wp:extent cx="3240417" cy="1669473"/>
            <wp:effectExtent l="0" t="0" r="0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49142" cy="1673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0C064" w14:textId="2715C07A" w:rsidR="00A16283" w:rsidRPr="00A16283" w:rsidRDefault="00A16283" w:rsidP="00A16283">
      <w:pPr>
        <w:pStyle w:val="a5"/>
        <w:spacing w:before="25" w:line="360" w:lineRule="auto"/>
        <w:ind w:left="0"/>
        <w:jc w:val="center"/>
        <w:rPr>
          <w:sz w:val="24"/>
          <w:szCs w:val="24"/>
        </w:rPr>
      </w:pPr>
      <w:r w:rsidRPr="009852A4">
        <w:rPr>
          <w:sz w:val="24"/>
          <w:szCs w:val="24"/>
        </w:rPr>
        <w:t xml:space="preserve">Рисунок </w:t>
      </w:r>
      <w:r w:rsidR="001949AA">
        <w:rPr>
          <w:sz w:val="24"/>
          <w:szCs w:val="24"/>
        </w:rPr>
        <w:t>3.2</w:t>
      </w:r>
      <w:r w:rsidRPr="009852A4">
        <w:rPr>
          <w:sz w:val="24"/>
          <w:szCs w:val="24"/>
        </w:rPr>
        <w:t xml:space="preserve"> – взвешенный связный граф </w:t>
      </w:r>
      <w:r w:rsidRPr="009852A4">
        <w:rPr>
          <w:sz w:val="24"/>
          <w:szCs w:val="24"/>
          <w:lang w:val="en-US"/>
        </w:rPr>
        <w:t>G</w:t>
      </w:r>
      <w:r w:rsidR="00871696" w:rsidRPr="00905A59">
        <w:rPr>
          <w:sz w:val="24"/>
          <w:szCs w:val="24"/>
        </w:rPr>
        <w:br/>
      </w:r>
    </w:p>
    <w:p w14:paraId="7E62560E" w14:textId="0EFBF466" w:rsidR="00982F78" w:rsidRDefault="009B6EB2" w:rsidP="00A16283">
      <w:pPr>
        <w:pStyle w:val="a5"/>
        <w:spacing w:before="25" w:line="360" w:lineRule="auto"/>
        <w:ind w:left="0" w:firstLine="567"/>
        <w:jc w:val="both"/>
      </w:pPr>
      <w:r>
        <w:t>Если перебрать все возможные варианты</w:t>
      </w:r>
      <w:r w:rsidR="005749C0">
        <w:t xml:space="preserve"> путей</w:t>
      </w:r>
      <w:r w:rsidR="00BA7178">
        <w:t xml:space="preserve"> в графе</w:t>
      </w:r>
      <w:r>
        <w:t xml:space="preserve">, становится ясно, что </w:t>
      </w:r>
      <w:r w:rsidR="005944B2">
        <w:t xml:space="preserve">для </w:t>
      </w:r>
      <w:r>
        <w:t>него существует несколько гамильтоновы циклов разного веса:</w:t>
      </w:r>
    </w:p>
    <w:p w14:paraId="60ADA1C2" w14:textId="34431091" w:rsidR="009B6EB2" w:rsidRPr="009B6EB2" w:rsidRDefault="009B6EB2" w:rsidP="009B6EB2">
      <w:pPr>
        <w:pStyle w:val="a5"/>
        <w:numPr>
          <w:ilvl w:val="0"/>
          <w:numId w:val="11"/>
        </w:numPr>
        <w:spacing w:before="25" w:line="360" w:lineRule="auto"/>
        <w:jc w:val="both"/>
      </w:pPr>
      <w:r>
        <w:lastRenderedPageBreak/>
        <w:t xml:space="preserve">Цикл </w:t>
      </w:r>
      <w:r>
        <w:rPr>
          <w:lang w:val="en-US"/>
        </w:rPr>
        <w:t xml:space="preserve">DCABD </w:t>
      </w:r>
      <w:r>
        <w:t>веса 24</w:t>
      </w:r>
      <w:r w:rsidR="008F071F">
        <w:rPr>
          <w:lang w:val="en-US"/>
        </w:rPr>
        <w:t>;</w:t>
      </w:r>
    </w:p>
    <w:p w14:paraId="5BAC824E" w14:textId="5CD95F78" w:rsidR="00D33876" w:rsidRPr="009B6EB2" w:rsidRDefault="009B6EB2" w:rsidP="00D33876">
      <w:pPr>
        <w:pStyle w:val="a5"/>
        <w:numPr>
          <w:ilvl w:val="0"/>
          <w:numId w:val="11"/>
        </w:numPr>
        <w:spacing w:before="25" w:line="360" w:lineRule="auto"/>
        <w:jc w:val="both"/>
      </w:pPr>
      <w:r>
        <w:t xml:space="preserve">Цикл </w:t>
      </w:r>
      <w:r>
        <w:rPr>
          <w:lang w:val="en-US"/>
        </w:rPr>
        <w:t>ABCDA</w:t>
      </w:r>
      <w:r w:rsidRPr="00D33876">
        <w:t xml:space="preserve"> </w:t>
      </w:r>
      <w:r>
        <w:t>веса 2</w:t>
      </w:r>
      <w:r w:rsidR="00511A4A">
        <w:t>3</w:t>
      </w:r>
      <w:r w:rsidR="00D33876">
        <w:t xml:space="preserve"> (наиболее оптимальный маршрут)</w:t>
      </w:r>
      <w:r w:rsidR="00D33876" w:rsidRPr="00D33876">
        <w:t>;</w:t>
      </w:r>
    </w:p>
    <w:p w14:paraId="5FE3079D" w14:textId="76AD0447" w:rsidR="00A16283" w:rsidRDefault="009B6EB2" w:rsidP="00A16283">
      <w:pPr>
        <w:pStyle w:val="a5"/>
        <w:numPr>
          <w:ilvl w:val="0"/>
          <w:numId w:val="11"/>
        </w:numPr>
        <w:spacing w:before="25" w:line="360" w:lineRule="auto"/>
        <w:jc w:val="both"/>
      </w:pPr>
      <w:r>
        <w:t xml:space="preserve">Цикл </w:t>
      </w:r>
      <w:r>
        <w:rPr>
          <w:lang w:val="en-US"/>
        </w:rPr>
        <w:t>ACBDA</w:t>
      </w:r>
      <w:r>
        <w:t xml:space="preserve"> веса 31.</w:t>
      </w:r>
    </w:p>
    <w:p w14:paraId="09B8F819" w14:textId="0B692434" w:rsidR="00961BFC" w:rsidRDefault="00611373" w:rsidP="009852A4">
      <w:pPr>
        <w:spacing w:before="25" w:line="360" w:lineRule="auto"/>
        <w:ind w:firstLine="567"/>
        <w:jc w:val="both"/>
      </w:pPr>
      <w:r>
        <w:t xml:space="preserve">Отсюда </w:t>
      </w:r>
      <w:r w:rsidR="009B6EB2">
        <w:t xml:space="preserve">вытекает основная проблема алгоритма ближайшего соседа – необходимость запускать цикл из каждой вершины, </w:t>
      </w:r>
      <w:r w:rsidR="00946AAC">
        <w:t xml:space="preserve">чтобы найти лучший вариант маршрута. </w:t>
      </w:r>
      <w:r w:rsidR="00946AAC" w:rsidRPr="00946AAC">
        <w:t>Для любого количества городов, большего трёх, в задаче коммивояжёра можно подобрать такое расположение городов (значение расстояний между вершинами графа и указание начальной вершины), что алгоритм ближайшего соседа будет выдавать наихудшее решение. [9]</w:t>
      </w:r>
    </w:p>
    <w:p w14:paraId="494CC0ED" w14:textId="6C9A7C3A" w:rsidR="001F03A2" w:rsidRDefault="001F03A2" w:rsidP="001F03A2">
      <w:pPr>
        <w:spacing w:before="25" w:line="360" w:lineRule="auto"/>
        <w:jc w:val="both"/>
      </w:pPr>
      <w:r>
        <w:tab/>
      </w:r>
      <w:r w:rsidR="00BF6715">
        <w:t xml:space="preserve">Программная реализация этого алгоритма несколько схожа с рассмотренной ранее для поиска гамильтонова цикла (Гл. 2.1) в невзвешенном связном графе. Для решения задачи коммивояжёра необходимо внести в неё некоторые коррективы, чтобы учитывался вес ребра. </w:t>
      </w:r>
      <w:r>
        <w:t>Программная реализация</w:t>
      </w:r>
      <w:r w:rsidR="00BF6715">
        <w:t xml:space="preserve"> метода ближайшего соседа для решения задачи коммивояжёра</w:t>
      </w:r>
      <w:r>
        <w:t xml:space="preserve"> на языке программирования </w:t>
      </w:r>
      <w:r>
        <w:rPr>
          <w:lang w:val="en-US"/>
        </w:rPr>
        <w:t>C</w:t>
      </w:r>
      <w:r w:rsidRPr="001F03A2">
        <w:t>++</w:t>
      </w:r>
      <w:r>
        <w:t xml:space="preserve"> представлена в листинге 3.1.</w:t>
      </w:r>
    </w:p>
    <w:p w14:paraId="665BC165" w14:textId="3FB7C582" w:rsidR="001F03A2" w:rsidRDefault="001F03A2" w:rsidP="001F03A2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3.1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ближайшего соседа</w:t>
      </w:r>
    </w:p>
    <w:p w14:paraId="42B63640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634BFE61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756AB3DD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&lt;Windows.h&gt;</w:t>
      </w:r>
    </w:p>
    <w:p w14:paraId="19832351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56EEA1FB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1BC905EF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09F55CF2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4FB6F75" w14:textId="266F6FF7" w:rsidR="00214E46" w:rsidRPr="00733BFB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 = 0;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733BFB">
        <w:rPr>
          <w:rFonts w:ascii="Courier New" w:hAnsi="Courier New" w:cs="Courier New"/>
          <w:color w:val="000000"/>
          <w:sz w:val="19"/>
          <w:szCs w:val="19"/>
        </w:rPr>
        <w:t>поле для хранения веса маршрута</w:t>
      </w:r>
    </w:p>
    <w:p w14:paraId="5CEF902D" w14:textId="0655F512" w:rsidR="00214E46" w:rsidRPr="00733BFB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733BFB">
        <w:rPr>
          <w:rFonts w:ascii="Courier New" w:hAnsi="Courier New" w:cs="Courier New"/>
          <w:color w:val="000000"/>
          <w:sz w:val="19"/>
          <w:szCs w:val="19"/>
        </w:rPr>
        <w:t>;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733BFB">
        <w:rPr>
          <w:rFonts w:ascii="Courier New" w:hAnsi="Courier New" w:cs="Courier New"/>
          <w:color w:val="000000"/>
          <w:sz w:val="19"/>
          <w:szCs w:val="19"/>
        </w:rPr>
        <w:t>массив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33BFB">
        <w:rPr>
          <w:rFonts w:ascii="Courier New" w:hAnsi="Courier New" w:cs="Courier New"/>
          <w:color w:val="000000"/>
          <w:sz w:val="19"/>
          <w:szCs w:val="19"/>
        </w:rPr>
        <w:t>для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33BFB">
        <w:rPr>
          <w:rFonts w:ascii="Courier New" w:hAnsi="Courier New" w:cs="Courier New"/>
          <w:color w:val="000000"/>
          <w:sz w:val="19"/>
          <w:szCs w:val="19"/>
        </w:rPr>
        <w:t>помечания пройденных вершин</w:t>
      </w:r>
    </w:p>
    <w:p w14:paraId="0BC2A247" w14:textId="6FB5F446" w:rsidR="00214E46" w:rsidRPr="00733BFB" w:rsidRDefault="00214E46" w:rsidP="00214E46">
      <w:pPr>
        <w:spacing w:before="25" w:line="360" w:lineRule="auto"/>
        <w:jc w:val="both"/>
        <w:rPr>
          <w:rFonts w:ascii="Courier New" w:hAnsi="Courier New" w:cs="Courier New"/>
          <w:b/>
          <w:bCs/>
        </w:rPr>
      </w:pPr>
      <w:r w:rsidRPr="00733BFB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733BFB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733BFB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r w:rsidRPr="00733BFB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33BFB">
        <w:rPr>
          <w:rFonts w:ascii="Courier New" w:hAnsi="Courier New" w:cs="Courier New"/>
          <w:color w:val="000000"/>
          <w:sz w:val="19"/>
          <w:szCs w:val="19"/>
        </w:rPr>
        <w:t>;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733BFB">
        <w:rPr>
          <w:rFonts w:ascii="Courier New" w:hAnsi="Courier New" w:cs="Courier New"/>
          <w:color w:val="000000"/>
          <w:sz w:val="19"/>
          <w:szCs w:val="19"/>
        </w:rPr>
        <w:t>массив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="00733BFB">
        <w:rPr>
          <w:rFonts w:ascii="Courier New" w:hAnsi="Courier New" w:cs="Courier New"/>
          <w:color w:val="000000"/>
          <w:sz w:val="19"/>
          <w:szCs w:val="19"/>
        </w:rPr>
        <w:t>хранящий</w:t>
      </w:r>
      <w:r w:rsidR="00733BFB" w:rsidRPr="00733BFB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33BFB">
        <w:rPr>
          <w:rFonts w:ascii="Courier New" w:hAnsi="Courier New" w:cs="Courier New"/>
          <w:color w:val="000000"/>
          <w:sz w:val="19"/>
          <w:szCs w:val="19"/>
        </w:rPr>
        <w:t>найденный путь</w:t>
      </w:r>
    </w:p>
    <w:p w14:paraId="525D9C08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FindGamiltonWithWeight(</w:t>
      </w:r>
      <w:proofErr w:type="gramEnd"/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6C37B1A0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7EB7BD0" w14:textId="0FD18D6F" w:rsidR="004657A1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 = </w:t>
      </w:r>
      <w:proofErr w:type="gramStart"/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.MakeMatrixFromList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//</w:t>
      </w:r>
      <w:r w:rsidR="004657A1">
        <w:rPr>
          <w:rFonts w:ascii="Courier New" w:hAnsi="Courier New" w:cs="Courier New"/>
          <w:color w:val="000000"/>
          <w:sz w:val="19"/>
          <w:szCs w:val="19"/>
        </w:rPr>
        <w:t>матрица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смежности</w:t>
      </w:r>
    </w:p>
    <w:p w14:paraId="284EC66B" w14:textId="4608C9FD" w:rsidR="00110904" w:rsidRPr="004657A1" w:rsidRDefault="00214E46" w:rsidP="0011090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4657A1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ush</w:t>
      </w:r>
      <w:proofErr w:type="gramEnd"/>
      <w:r w:rsidRPr="004657A1">
        <w:rPr>
          <w:rFonts w:ascii="Courier New" w:hAnsi="Courier New" w:cs="Courier New"/>
          <w:color w:val="000000"/>
          <w:sz w:val="19"/>
          <w:szCs w:val="19"/>
        </w:rPr>
        <w:t>_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4657A1">
        <w:rPr>
          <w:rFonts w:ascii="Courier New" w:hAnsi="Courier New" w:cs="Courier New"/>
          <w:color w:val="000000"/>
          <w:sz w:val="19"/>
          <w:szCs w:val="19"/>
        </w:rPr>
        <w:t>(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4657A1">
        <w:rPr>
          <w:rFonts w:ascii="Courier New" w:hAnsi="Courier New" w:cs="Courier New"/>
          <w:color w:val="000000"/>
          <w:sz w:val="19"/>
          <w:szCs w:val="19"/>
        </w:rPr>
        <w:t>);</w:t>
      </w:r>
      <w:r w:rsidR="004657A1"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="00110904">
        <w:rPr>
          <w:rFonts w:ascii="Courier New" w:hAnsi="Courier New" w:cs="Courier New"/>
          <w:color w:val="000000"/>
          <w:sz w:val="19"/>
          <w:szCs w:val="19"/>
        </w:rPr>
        <w:tab/>
      </w:r>
      <w:r w:rsidR="00110904">
        <w:rPr>
          <w:rFonts w:ascii="Courier New" w:hAnsi="Courier New" w:cs="Courier New"/>
          <w:color w:val="000000"/>
          <w:sz w:val="19"/>
          <w:szCs w:val="19"/>
        </w:rPr>
        <w:tab/>
      </w:r>
      <w:r w:rsidR="00110904">
        <w:rPr>
          <w:rFonts w:ascii="Courier New" w:hAnsi="Courier New" w:cs="Courier New"/>
          <w:color w:val="000000"/>
          <w:sz w:val="19"/>
          <w:szCs w:val="19"/>
        </w:rPr>
        <w:tab/>
      </w:r>
      <w:r w:rsidR="00110904">
        <w:rPr>
          <w:rFonts w:ascii="Courier New" w:hAnsi="Courier New" w:cs="Courier New"/>
          <w:color w:val="000000"/>
          <w:sz w:val="19"/>
          <w:szCs w:val="19"/>
        </w:rPr>
        <w:tab/>
      </w:r>
      <w:r w:rsidR="00110904">
        <w:rPr>
          <w:rFonts w:ascii="Courier New" w:hAnsi="Courier New" w:cs="Courier New"/>
          <w:color w:val="000000"/>
          <w:sz w:val="19"/>
          <w:szCs w:val="19"/>
        </w:rPr>
        <w:tab/>
      </w:r>
      <w:r w:rsidR="00110904" w:rsidRPr="004657A1">
        <w:rPr>
          <w:rFonts w:ascii="Courier New" w:hAnsi="Courier New" w:cs="Courier New"/>
          <w:color w:val="000000"/>
          <w:sz w:val="19"/>
          <w:szCs w:val="19"/>
        </w:rPr>
        <w:t>//</w:t>
      </w:r>
      <w:r w:rsidR="00110904">
        <w:rPr>
          <w:rFonts w:ascii="Courier New" w:hAnsi="Courier New" w:cs="Courier New"/>
          <w:color w:val="000000"/>
          <w:sz w:val="19"/>
          <w:szCs w:val="19"/>
        </w:rPr>
        <w:t>пометили начальную вершину</w:t>
      </w:r>
    </w:p>
    <w:p w14:paraId="1659524E" w14:textId="711ECF6F" w:rsidR="00214E46" w:rsidRPr="004657A1" w:rsidRDefault="004657A1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Pr="004657A1">
        <w:rPr>
          <w:rFonts w:ascii="Courier New" w:hAnsi="Courier New" w:cs="Courier New"/>
          <w:color w:val="000000"/>
          <w:sz w:val="19"/>
          <w:szCs w:val="19"/>
        </w:rPr>
        <w:tab/>
      </w:r>
      <w:r w:rsidRPr="004657A1">
        <w:rPr>
          <w:rFonts w:ascii="Courier New" w:hAnsi="Courier New" w:cs="Courier New"/>
          <w:color w:val="000000"/>
          <w:sz w:val="19"/>
          <w:szCs w:val="19"/>
        </w:rPr>
        <w:tab/>
        <w:t xml:space="preserve"> </w:t>
      </w:r>
    </w:p>
    <w:p w14:paraId="7BB72BEF" w14:textId="30DDB16E" w:rsidR="00214E46" w:rsidRPr="004657A1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657A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657A1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4657A1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size</w:t>
      </w:r>
      <w:proofErr w:type="gramEnd"/>
      <w:r w:rsidRPr="004657A1">
        <w:rPr>
          <w:rFonts w:ascii="Courier New" w:hAnsi="Courier New" w:cs="Courier New"/>
          <w:color w:val="000000"/>
          <w:sz w:val="19"/>
          <w:szCs w:val="19"/>
        </w:rPr>
        <w:t xml:space="preserve">() == 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4657A1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nodeCount</w:t>
      </w:r>
      <w:r w:rsidRPr="004657A1">
        <w:rPr>
          <w:rFonts w:ascii="Courier New" w:hAnsi="Courier New" w:cs="Courier New"/>
          <w:color w:val="000000"/>
          <w:sz w:val="19"/>
          <w:szCs w:val="19"/>
        </w:rPr>
        <w:t xml:space="preserve">) </w:t>
      </w:r>
      <w:r w:rsidR="004657A1">
        <w:rPr>
          <w:rFonts w:ascii="Courier New" w:hAnsi="Courier New" w:cs="Courier New"/>
          <w:color w:val="000000"/>
          <w:sz w:val="19"/>
          <w:szCs w:val="19"/>
        </w:rPr>
        <w:tab/>
      </w:r>
      <w:r w:rsidR="004657A1">
        <w:rPr>
          <w:rFonts w:ascii="Courier New" w:hAnsi="Courier New" w:cs="Courier New"/>
          <w:color w:val="000000"/>
          <w:sz w:val="19"/>
          <w:szCs w:val="19"/>
        </w:rPr>
        <w:tab/>
        <w:t xml:space="preserve">     </w:t>
      </w:r>
      <w:r w:rsidR="004657A1" w:rsidRPr="004657A1">
        <w:rPr>
          <w:rFonts w:ascii="Courier New" w:hAnsi="Courier New" w:cs="Courier New"/>
          <w:color w:val="000000"/>
          <w:sz w:val="19"/>
          <w:szCs w:val="19"/>
        </w:rPr>
        <w:t>//</w:t>
      </w:r>
      <w:r w:rsidR="004657A1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4657A1" w:rsidRPr="004657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пройдены</w:t>
      </w:r>
      <w:r w:rsidR="004657A1" w:rsidRPr="004657A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все вершины</w:t>
      </w:r>
    </w:p>
    <w:p w14:paraId="3D1D7978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657A1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EC9BDFF" w14:textId="7BE69ECF" w:rsidR="00214E46" w:rsidRPr="004657A1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matrix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proofErr w:type="gramStart"/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.back()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)</w:t>
      </w:r>
      <w:r w:rsidR="004657A1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//</w:t>
      </w:r>
      <w:r w:rsidR="004657A1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цикл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замкнут</w:t>
      </w:r>
    </w:p>
    <w:p w14:paraId="0C8AAB78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3EE0C72D" w14:textId="5CD061F8" w:rsidR="00214E46" w:rsidRPr="004657A1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atrix</w:t>
      </w:r>
      <w:r w:rsidRPr="004657A1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4657A1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proofErr w:type="gramStart"/>
      <w:r w:rsidRPr="004657A1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>()</w:t>
      </w:r>
      <w:r w:rsidRPr="004657A1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//</w:t>
      </w:r>
      <w:r w:rsidR="004657A1">
        <w:rPr>
          <w:rFonts w:ascii="Courier New" w:hAnsi="Courier New" w:cs="Courier New"/>
          <w:color w:val="000000"/>
          <w:sz w:val="19"/>
          <w:szCs w:val="19"/>
        </w:rPr>
        <w:t>внести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вес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последнего</w:t>
      </w:r>
      <w:r w:rsidR="004657A1"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657A1">
        <w:rPr>
          <w:rFonts w:ascii="Courier New" w:hAnsi="Courier New" w:cs="Courier New"/>
          <w:color w:val="000000"/>
          <w:sz w:val="19"/>
          <w:szCs w:val="19"/>
        </w:rPr>
        <w:t>ребра</w:t>
      </w:r>
    </w:p>
    <w:p w14:paraId="5045E61C" w14:textId="4632CB78" w:rsidR="00214E46" w:rsidRPr="007629CD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657A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629CD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ush</w:t>
      </w:r>
      <w:proofErr w:type="gramEnd"/>
      <w:r w:rsidRPr="007629CD">
        <w:rPr>
          <w:rFonts w:ascii="Courier New" w:hAnsi="Courier New" w:cs="Courier New"/>
          <w:color w:val="000000"/>
          <w:sz w:val="19"/>
          <w:szCs w:val="19"/>
        </w:rPr>
        <w:t>_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7629CD">
        <w:rPr>
          <w:rFonts w:ascii="Courier New" w:hAnsi="Courier New" w:cs="Courier New"/>
          <w:color w:val="000000"/>
          <w:sz w:val="19"/>
          <w:szCs w:val="19"/>
        </w:rPr>
        <w:t>(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7629CD">
        <w:rPr>
          <w:rFonts w:ascii="Courier New" w:hAnsi="Courier New" w:cs="Courier New"/>
          <w:color w:val="008080"/>
          <w:sz w:val="19"/>
          <w:szCs w:val="19"/>
        </w:rPr>
        <w:t>[</w:t>
      </w:r>
      <w:r w:rsidRPr="007629CD">
        <w:rPr>
          <w:rFonts w:ascii="Courier New" w:hAnsi="Courier New" w:cs="Courier New"/>
          <w:color w:val="000000"/>
          <w:sz w:val="19"/>
          <w:szCs w:val="19"/>
        </w:rPr>
        <w:t>0</w:t>
      </w:r>
      <w:r w:rsidRPr="007629CD">
        <w:rPr>
          <w:rFonts w:ascii="Courier New" w:hAnsi="Courier New" w:cs="Courier New"/>
          <w:color w:val="008080"/>
          <w:sz w:val="19"/>
          <w:szCs w:val="19"/>
        </w:rPr>
        <w:t>]</w:t>
      </w:r>
      <w:r w:rsidRPr="007629CD">
        <w:rPr>
          <w:rFonts w:ascii="Courier New" w:hAnsi="Courier New" w:cs="Courier New"/>
          <w:color w:val="000000"/>
          <w:sz w:val="19"/>
          <w:szCs w:val="19"/>
        </w:rPr>
        <w:t>);</w:t>
      </w:r>
      <w:r w:rsidR="007629CD" w:rsidRPr="007629CD">
        <w:rPr>
          <w:rFonts w:ascii="Courier New" w:hAnsi="Courier New" w:cs="Courier New"/>
          <w:color w:val="000000"/>
          <w:sz w:val="19"/>
          <w:szCs w:val="19"/>
        </w:rPr>
        <w:tab/>
      </w:r>
      <w:r w:rsidR="007629CD" w:rsidRPr="007629CD">
        <w:rPr>
          <w:rFonts w:ascii="Courier New" w:hAnsi="Courier New" w:cs="Courier New"/>
          <w:color w:val="000000"/>
          <w:sz w:val="19"/>
          <w:szCs w:val="19"/>
        </w:rPr>
        <w:tab/>
      </w:r>
      <w:r w:rsidR="007629CD" w:rsidRPr="007629CD">
        <w:rPr>
          <w:rFonts w:ascii="Courier New" w:hAnsi="Courier New" w:cs="Courier New"/>
          <w:color w:val="000000"/>
          <w:sz w:val="19"/>
          <w:szCs w:val="19"/>
        </w:rPr>
        <w:tab/>
        <w:t xml:space="preserve">     //</w:t>
      </w:r>
      <w:r w:rsidR="007629CD">
        <w:rPr>
          <w:rFonts w:ascii="Courier New" w:hAnsi="Courier New" w:cs="Courier New"/>
          <w:color w:val="000000"/>
          <w:sz w:val="19"/>
          <w:szCs w:val="19"/>
        </w:rPr>
        <w:t>пометить</w:t>
      </w:r>
      <w:r w:rsidR="007629CD" w:rsidRPr="007629C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7629CD">
        <w:rPr>
          <w:rFonts w:ascii="Courier New" w:hAnsi="Courier New" w:cs="Courier New"/>
          <w:color w:val="000000"/>
          <w:sz w:val="19"/>
          <w:szCs w:val="19"/>
        </w:rPr>
        <w:t>последнюю вершину</w:t>
      </w:r>
    </w:p>
    <w:p w14:paraId="24999511" w14:textId="09D67977" w:rsidR="00214E46" w:rsidRPr="007629CD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7629CD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;</w:t>
      </w:r>
      <w:r w:rsidR="007629CD" w:rsidRPr="0004345C">
        <w:rPr>
          <w:rFonts w:ascii="Courier New" w:hAnsi="Courier New" w:cs="Courier New"/>
          <w:color w:val="000000"/>
          <w:sz w:val="19"/>
          <w:szCs w:val="19"/>
        </w:rPr>
        <w:tab/>
      </w:r>
      <w:r w:rsidR="007629CD" w:rsidRPr="0004345C">
        <w:rPr>
          <w:rFonts w:ascii="Courier New" w:hAnsi="Courier New" w:cs="Courier New"/>
          <w:color w:val="000000"/>
          <w:sz w:val="19"/>
          <w:szCs w:val="19"/>
        </w:rPr>
        <w:tab/>
      </w:r>
      <w:r w:rsidR="007629CD" w:rsidRPr="0004345C">
        <w:rPr>
          <w:rFonts w:ascii="Courier New" w:hAnsi="Courier New" w:cs="Courier New"/>
          <w:color w:val="000000"/>
          <w:sz w:val="19"/>
          <w:szCs w:val="19"/>
        </w:rPr>
        <w:tab/>
      </w:r>
      <w:r w:rsidR="007629CD" w:rsidRPr="0004345C">
        <w:rPr>
          <w:rFonts w:ascii="Courier New" w:hAnsi="Courier New" w:cs="Courier New"/>
          <w:color w:val="000000"/>
          <w:sz w:val="19"/>
          <w:szCs w:val="19"/>
        </w:rPr>
        <w:tab/>
      </w:r>
      <w:r w:rsidR="007629CD">
        <w:rPr>
          <w:rFonts w:ascii="Courier New" w:hAnsi="Courier New" w:cs="Courier New"/>
          <w:color w:val="000000"/>
          <w:sz w:val="19"/>
          <w:szCs w:val="19"/>
        </w:rPr>
        <w:t xml:space="preserve">     //вернуть вес найденного пути</w:t>
      </w:r>
    </w:p>
    <w:p w14:paraId="32F87F4C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769C58FA" w14:textId="67F46194" w:rsidR="00C51208" w:rsidRDefault="00214E46" w:rsidP="00EE58F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lse</w:t>
      </w:r>
      <w:r w:rsidR="00A0490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  <w:r w:rsidR="00EE58F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643772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op</w:t>
      </w:r>
      <w:proofErr w:type="gramEnd"/>
      <w:r w:rsidRPr="00643772">
        <w:rPr>
          <w:rFonts w:ascii="Courier New" w:hAnsi="Courier New" w:cs="Courier New"/>
          <w:color w:val="000000"/>
          <w:sz w:val="19"/>
          <w:szCs w:val="19"/>
        </w:rPr>
        <w:t>_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643772">
        <w:rPr>
          <w:rFonts w:ascii="Courier New" w:hAnsi="Courier New" w:cs="Courier New"/>
          <w:color w:val="000000"/>
          <w:sz w:val="19"/>
          <w:szCs w:val="19"/>
        </w:rPr>
        <w:t>();</w:t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A04901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643772">
        <w:rPr>
          <w:rFonts w:ascii="Courier New" w:hAnsi="Courier New" w:cs="Courier New"/>
          <w:color w:val="000000"/>
          <w:sz w:val="19"/>
          <w:szCs w:val="19"/>
        </w:rPr>
        <w:t xml:space="preserve">//отметить вершину </w:t>
      </w:r>
      <w:r w:rsidR="00EE58FA">
        <w:rPr>
          <w:rFonts w:ascii="Courier New" w:hAnsi="Courier New" w:cs="Courier New"/>
          <w:color w:val="000000"/>
          <w:sz w:val="19"/>
          <w:szCs w:val="19"/>
        </w:rPr>
        <w:t>непройденной</w:t>
      </w:r>
    </w:p>
    <w:p w14:paraId="74359FBF" w14:textId="7CC61857" w:rsidR="00720E3C" w:rsidRDefault="00720E3C" w:rsidP="00720E3C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.1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ближайшего соседа (продолжение)</w:t>
      </w:r>
    </w:p>
    <w:p w14:paraId="56A0B3F2" w14:textId="7CB6C55E" w:rsidR="00981FA6" w:rsidRPr="00981FA6" w:rsidRDefault="00981FA6" w:rsidP="00981FA6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-1;</w:t>
      </w:r>
    </w:p>
    <w:p w14:paraId="3B9D70A4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}</w:t>
      </w:r>
    </w:p>
    <w:p w14:paraId="21F7242A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468300D4" w14:textId="0420E2AB" w:rsidR="00643772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643772">
        <w:rPr>
          <w:rFonts w:ascii="Courier New" w:hAnsi="Courier New" w:cs="Courier New"/>
          <w:color w:val="008080"/>
          <w:sz w:val="19"/>
          <w:szCs w:val="19"/>
        </w:rPr>
        <w:t>[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643772">
        <w:rPr>
          <w:rFonts w:ascii="Courier New" w:hAnsi="Courier New" w:cs="Courier New"/>
          <w:color w:val="008080"/>
          <w:sz w:val="19"/>
          <w:szCs w:val="19"/>
        </w:rPr>
        <w:t>]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643772">
        <w:rPr>
          <w:rFonts w:ascii="Courier New" w:hAnsi="Courier New" w:cs="Courier New"/>
          <w:color w:val="008080"/>
          <w:sz w:val="19"/>
          <w:szCs w:val="19"/>
        </w:rPr>
        <w:t>=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643772">
        <w:rPr>
          <w:rFonts w:ascii="Courier New" w:hAnsi="Courier New" w:cs="Courier New"/>
          <w:color w:val="000000"/>
          <w:sz w:val="19"/>
          <w:szCs w:val="19"/>
        </w:rPr>
        <w:t>;</w:t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  <w:r w:rsidR="00643772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83594F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>//</w:t>
      </w:r>
      <w:r w:rsidR="00643772">
        <w:rPr>
          <w:rFonts w:ascii="Courier New" w:hAnsi="Courier New" w:cs="Courier New"/>
          <w:color w:val="000000"/>
          <w:sz w:val="19"/>
          <w:szCs w:val="19"/>
        </w:rPr>
        <w:t>отметить</w:t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643772">
        <w:rPr>
          <w:rFonts w:ascii="Courier New" w:hAnsi="Courier New" w:cs="Courier New"/>
          <w:color w:val="000000"/>
          <w:sz w:val="19"/>
          <w:szCs w:val="19"/>
        </w:rPr>
        <w:t>вершину пройденной</w:t>
      </w:r>
      <w:r w:rsidR="00643772" w:rsidRPr="00643772">
        <w:rPr>
          <w:rFonts w:ascii="Courier New" w:hAnsi="Courier New" w:cs="Courier New"/>
          <w:color w:val="000000"/>
          <w:sz w:val="19"/>
          <w:szCs w:val="19"/>
        </w:rPr>
        <w:tab/>
      </w:r>
    </w:p>
    <w:p w14:paraId="213317E8" w14:textId="01D43F0A" w:rsidR="00214E46" w:rsidRPr="00643772" w:rsidRDefault="00643772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ab/>
      </w:r>
    </w:p>
    <w:p w14:paraId="4028DF0C" w14:textId="50FB6EC5" w:rsidR="00214E46" w:rsidRPr="00643772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.nodeCount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  <w:r w:rsidR="00643772" w:rsidRPr="0064377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//</w:t>
      </w:r>
      <w:r w:rsidR="00643772">
        <w:rPr>
          <w:rFonts w:ascii="Courier New" w:hAnsi="Courier New" w:cs="Courier New"/>
          <w:color w:val="000000"/>
          <w:sz w:val="19"/>
          <w:szCs w:val="19"/>
        </w:rPr>
        <w:t>проход</w:t>
      </w:r>
      <w:r w:rsidR="00643772" w:rsidRPr="0064377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643772">
        <w:rPr>
          <w:rFonts w:ascii="Courier New" w:hAnsi="Courier New" w:cs="Courier New"/>
          <w:color w:val="000000"/>
          <w:sz w:val="19"/>
          <w:szCs w:val="19"/>
        </w:rPr>
        <w:t>по</w:t>
      </w:r>
      <w:r w:rsidR="00643772" w:rsidRPr="0064377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643772">
        <w:rPr>
          <w:rFonts w:ascii="Courier New" w:hAnsi="Courier New" w:cs="Courier New"/>
          <w:color w:val="000000"/>
          <w:sz w:val="19"/>
          <w:szCs w:val="19"/>
        </w:rPr>
        <w:t>матрице</w:t>
      </w:r>
      <w:r w:rsidR="00643772" w:rsidRPr="0064377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643772">
        <w:rPr>
          <w:rFonts w:ascii="Courier New" w:hAnsi="Courier New" w:cs="Courier New"/>
          <w:color w:val="000000"/>
          <w:sz w:val="19"/>
          <w:szCs w:val="19"/>
        </w:rPr>
        <w:t>смежности</w:t>
      </w:r>
    </w:p>
    <w:p w14:paraId="7B0198F0" w14:textId="2A30B62A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9C93BAE" w14:textId="77777777" w:rsidR="00643772" w:rsidRPr="0004345C" w:rsidRDefault="00643772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2EAADD7" w14:textId="601BEBC4" w:rsidR="00643772" w:rsidRPr="00643772" w:rsidRDefault="00643772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если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есть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ребро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и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следующая вершина не была пройдена</w:t>
      </w:r>
    </w:p>
    <w:p w14:paraId="07551744" w14:textId="7A29218B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atrix</w:t>
      </w:r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= 0 &amp;&amp; !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="00643772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</w:p>
    <w:p w14:paraId="666A4AB7" w14:textId="2803548F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2CFBD54" w14:textId="07E39813" w:rsidR="00643772" w:rsidRPr="00643772" w:rsidRDefault="00643772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внести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вес</w:t>
      </w: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новой пройденный вершины в общий вес пути</w:t>
      </w:r>
    </w:p>
    <w:p w14:paraId="16C14578" w14:textId="414DD10B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+=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atrix</w:t>
      </w:r>
      <w:r w:rsidRPr="0004345C">
        <w:rPr>
          <w:rFonts w:ascii="Courier New" w:hAnsi="Courier New" w:cs="Courier New"/>
          <w:color w:val="008080"/>
          <w:sz w:val="19"/>
          <w:szCs w:val="19"/>
        </w:rPr>
        <w:t>[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04345C">
        <w:rPr>
          <w:rFonts w:ascii="Courier New" w:hAnsi="Courier New" w:cs="Courier New"/>
          <w:color w:val="008080"/>
          <w:sz w:val="19"/>
          <w:szCs w:val="19"/>
        </w:rPr>
        <w:t>][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04345C">
        <w:rPr>
          <w:rFonts w:ascii="Courier New" w:hAnsi="Courier New" w:cs="Courier New"/>
          <w:color w:val="008080"/>
          <w:sz w:val="19"/>
          <w:szCs w:val="19"/>
        </w:rPr>
        <w:t>]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159590D" w14:textId="064537EA" w:rsidR="00643772" w:rsidRPr="00643772" w:rsidRDefault="00643772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запуск алгоритма из новой вершины</w:t>
      </w:r>
    </w:p>
    <w:p w14:paraId="0F92D128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643772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FindGamiltonWithWeight(</w:t>
      </w:r>
      <w:proofErr w:type="gramEnd"/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, i) != -1)</w:t>
      </w:r>
    </w:p>
    <w:p w14:paraId="0E6EA6BA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45FEF414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60E67A2E" w14:textId="3A7A4E5B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</w:p>
    <w:p w14:paraId="04EA2B87" w14:textId="64FC38B4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F341FC">
        <w:rPr>
          <w:rFonts w:ascii="Courier New" w:hAnsi="Courier New" w:cs="Courier New"/>
          <w:color w:val="008080"/>
          <w:sz w:val="19"/>
          <w:szCs w:val="19"/>
        </w:rPr>
        <w:t>[</w:t>
      </w:r>
      <w:r w:rsidRPr="00214E46">
        <w:rPr>
          <w:rFonts w:ascii="Courier New" w:hAnsi="Courier New" w:cs="Courier New"/>
          <w:color w:val="808080"/>
          <w:sz w:val="19"/>
          <w:szCs w:val="19"/>
          <w:lang w:val="en-US"/>
        </w:rPr>
        <w:t>cur</w:t>
      </w:r>
      <w:r w:rsidRPr="00F341FC">
        <w:rPr>
          <w:rFonts w:ascii="Courier New" w:hAnsi="Courier New" w:cs="Courier New"/>
          <w:color w:val="008080"/>
          <w:sz w:val="19"/>
          <w:szCs w:val="19"/>
        </w:rPr>
        <w:t>]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F341FC">
        <w:rPr>
          <w:rFonts w:ascii="Courier New" w:hAnsi="Courier New" w:cs="Courier New"/>
          <w:color w:val="008080"/>
          <w:sz w:val="19"/>
          <w:szCs w:val="19"/>
        </w:rPr>
        <w:t>=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;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 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proofErr w:type="gramEnd"/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>//</w:t>
      </w:r>
      <w:r w:rsidR="00F341FC">
        <w:rPr>
          <w:rFonts w:ascii="Courier New" w:hAnsi="Courier New" w:cs="Courier New"/>
          <w:color w:val="000000"/>
          <w:sz w:val="19"/>
          <w:szCs w:val="19"/>
        </w:rPr>
        <w:t>отметить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вершину непройденной</w:t>
      </w:r>
    </w:p>
    <w:p w14:paraId="26949457" w14:textId="6B177C4D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op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_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ack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F341FC">
        <w:rPr>
          <w:rFonts w:ascii="Courier New" w:hAnsi="Courier New" w:cs="Courier New"/>
          <w:color w:val="000000"/>
          <w:sz w:val="19"/>
          <w:szCs w:val="19"/>
        </w:rPr>
        <w:t>);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  <w:t xml:space="preserve">  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>//</w:t>
      </w:r>
      <w:r w:rsidR="00F341FC">
        <w:rPr>
          <w:rFonts w:ascii="Courier New" w:hAnsi="Courier New" w:cs="Courier New"/>
          <w:color w:val="000000"/>
          <w:sz w:val="19"/>
          <w:szCs w:val="19"/>
        </w:rPr>
        <w:t>исключить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её из пути</w:t>
      </w:r>
    </w:p>
    <w:p w14:paraId="2D0B8D39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1;</w:t>
      </w:r>
    </w:p>
    <w:p w14:paraId="326369A7" w14:textId="18AE402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AD8E9DC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ain(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5E906D9E" w14:textId="77777777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341FC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5CA384A" w14:textId="4BEBED54" w:rsidR="00214E46" w:rsidRPr="00F341FC" w:rsidRDefault="00F341FC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="00214E46" w:rsidRPr="00F341FC">
        <w:rPr>
          <w:rFonts w:ascii="Courier New" w:hAnsi="Courier New" w:cs="Courier New"/>
          <w:color w:val="000000"/>
          <w:sz w:val="19"/>
          <w:szCs w:val="19"/>
          <w:lang w:val="en-US"/>
        </w:rPr>
        <w:t>setlocale(</w:t>
      </w:r>
      <w:proofErr w:type="gramEnd"/>
      <w:r w:rsidR="00214E46" w:rsidRPr="00F341FC">
        <w:rPr>
          <w:rFonts w:ascii="Courier New" w:hAnsi="Courier New" w:cs="Courier New"/>
          <w:color w:val="6F008A"/>
          <w:sz w:val="19"/>
          <w:szCs w:val="19"/>
          <w:lang w:val="en-US"/>
        </w:rPr>
        <w:t>LC_ALL</w:t>
      </w:r>
      <w:r w:rsidR="00214E46" w:rsidRPr="00F341F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214E46" w:rsidRPr="00F341FC">
        <w:rPr>
          <w:rFonts w:ascii="Courier New" w:hAnsi="Courier New" w:cs="Courier New"/>
          <w:color w:val="A31515"/>
          <w:sz w:val="19"/>
          <w:szCs w:val="19"/>
          <w:lang w:val="en-US"/>
        </w:rPr>
        <w:t>"RUSSIAN"</w:t>
      </w:r>
      <w:r w:rsidR="00214E46" w:rsidRPr="00F341FC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D4715E1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graph;</w:t>
      </w:r>
    </w:p>
    <w:p w14:paraId="3B1F38F3" w14:textId="34FC9AAA" w:rsid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graph.ReadMatrix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59C63BDB" w14:textId="77777777" w:rsidR="00F341FC" w:rsidRPr="00214E46" w:rsidRDefault="00F341FC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99F96F5" w14:textId="59872AE3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inWeight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214E46">
        <w:rPr>
          <w:rFonts w:ascii="Courier New" w:hAnsi="Courier New" w:cs="Courier New"/>
          <w:color w:val="6F008A"/>
          <w:sz w:val="19"/>
          <w:szCs w:val="19"/>
          <w:lang w:val="en-US"/>
        </w:rPr>
        <w:t>INT</w:t>
      </w:r>
      <w:r w:rsidRPr="0004345C">
        <w:rPr>
          <w:rFonts w:ascii="Courier New" w:hAnsi="Courier New" w:cs="Courier New"/>
          <w:color w:val="6F008A"/>
          <w:sz w:val="19"/>
          <w:szCs w:val="19"/>
          <w:lang w:val="en-US"/>
        </w:rPr>
        <w:t>_</w:t>
      </w:r>
      <w:r w:rsidRPr="00214E46">
        <w:rPr>
          <w:rFonts w:ascii="Courier New" w:hAnsi="Courier New" w:cs="Courier New"/>
          <w:color w:val="6F008A"/>
          <w:sz w:val="19"/>
          <w:szCs w:val="19"/>
          <w:lang w:val="en-US"/>
        </w:rPr>
        <w:t>MAX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//</w:t>
      </w:r>
      <w:r w:rsidR="00F341FC">
        <w:rPr>
          <w:rFonts w:ascii="Courier New" w:hAnsi="Courier New" w:cs="Courier New"/>
          <w:color w:val="000000"/>
          <w:sz w:val="19"/>
          <w:szCs w:val="19"/>
        </w:rPr>
        <w:t>поле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для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хранения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мин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веса</w:t>
      </w:r>
      <w:r w:rsidR="00F341FC"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пути</w:t>
      </w:r>
    </w:p>
    <w:p w14:paraId="4A6EE4BC" w14:textId="2DF34BB7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estPath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;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F341FC">
        <w:rPr>
          <w:rFonts w:ascii="Courier New" w:hAnsi="Courier New" w:cs="Courier New"/>
          <w:color w:val="000000"/>
          <w:sz w:val="19"/>
          <w:szCs w:val="19"/>
        </w:rPr>
        <w:t>массив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для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записи наилучшего пути</w:t>
      </w:r>
    </w:p>
    <w:p w14:paraId="1B49CED3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= 0;</w:t>
      </w:r>
    </w:p>
    <w:p w14:paraId="799035E9" w14:textId="22DDFFC4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graph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nodeCount</w:t>
      </w:r>
      <w:proofErr w:type="gramEnd"/>
      <w:r w:rsidRPr="00F341FC">
        <w:rPr>
          <w:rFonts w:ascii="Courier New" w:hAnsi="Courier New" w:cs="Courier New"/>
          <w:color w:val="000000"/>
          <w:sz w:val="19"/>
          <w:szCs w:val="19"/>
        </w:rPr>
        <w:t>)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  <w:t>//</w:t>
      </w:r>
      <w:r w:rsidR="00F341FC">
        <w:rPr>
          <w:rFonts w:ascii="Courier New" w:hAnsi="Courier New" w:cs="Courier New"/>
          <w:color w:val="000000"/>
          <w:sz w:val="19"/>
          <w:szCs w:val="19"/>
        </w:rPr>
        <w:t>пока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не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F341FC">
        <w:rPr>
          <w:rFonts w:ascii="Courier New" w:hAnsi="Courier New" w:cs="Courier New"/>
          <w:color w:val="000000"/>
          <w:sz w:val="19"/>
          <w:szCs w:val="19"/>
        </w:rPr>
        <w:t>перебраны все варианты</w:t>
      </w:r>
    </w:p>
    <w:p w14:paraId="2C7133DE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0DDF87D2" w14:textId="4E52294E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clear</w:t>
      </w:r>
      <w:proofErr w:type="gramEnd"/>
      <w:r w:rsidRPr="00F341FC">
        <w:rPr>
          <w:rFonts w:ascii="Courier New" w:hAnsi="Courier New" w:cs="Courier New"/>
          <w:color w:val="000000"/>
          <w:sz w:val="19"/>
          <w:szCs w:val="19"/>
        </w:rPr>
        <w:t>();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>
        <w:rPr>
          <w:rFonts w:ascii="Courier New" w:hAnsi="Courier New" w:cs="Courier New"/>
          <w:color w:val="000000"/>
          <w:sz w:val="19"/>
          <w:szCs w:val="19"/>
        </w:rPr>
        <w:t>//отметить все вершины не пройденными</w:t>
      </w:r>
    </w:p>
    <w:p w14:paraId="536A314B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visited.resize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graph.nodeCount,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BF1F851" w14:textId="0E2A48BA" w:rsidR="00214E46" w:rsidRPr="00F341F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F341FC">
        <w:rPr>
          <w:rFonts w:ascii="Courier New" w:hAnsi="Courier New" w:cs="Courier New"/>
          <w:color w:val="000000"/>
          <w:sz w:val="19"/>
          <w:szCs w:val="19"/>
        </w:rPr>
        <w:t>.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clear</w:t>
      </w:r>
      <w:proofErr w:type="gramEnd"/>
      <w:r w:rsidRPr="00F341FC">
        <w:rPr>
          <w:rFonts w:ascii="Courier New" w:hAnsi="Courier New" w:cs="Courier New"/>
          <w:color w:val="000000"/>
          <w:sz w:val="19"/>
          <w:szCs w:val="19"/>
        </w:rPr>
        <w:t>();</w:t>
      </w:r>
      <w:r w:rsidR="00F341FC" w:rsidRP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>
        <w:rPr>
          <w:rFonts w:ascii="Courier New" w:hAnsi="Courier New" w:cs="Courier New"/>
          <w:color w:val="000000"/>
          <w:sz w:val="19"/>
          <w:szCs w:val="19"/>
        </w:rPr>
        <w:tab/>
      </w:r>
      <w:r w:rsidR="00F341FC">
        <w:rPr>
          <w:rFonts w:ascii="Courier New" w:hAnsi="Courier New" w:cs="Courier New"/>
          <w:color w:val="000000"/>
          <w:sz w:val="19"/>
          <w:szCs w:val="19"/>
        </w:rPr>
        <w:tab/>
        <w:t>//очистить путь</w:t>
      </w:r>
    </w:p>
    <w:p w14:paraId="79198A83" w14:textId="58218312" w:rsid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= 0;</w:t>
      </w:r>
    </w:p>
    <w:p w14:paraId="5FF2DE9D" w14:textId="24F35D43" w:rsidR="0045110A" w:rsidRPr="00F341FC" w:rsidRDefault="0045110A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>//</w:t>
      </w:r>
      <w:r>
        <w:rPr>
          <w:rFonts w:ascii="Courier New" w:hAnsi="Courier New" w:cs="Courier New"/>
          <w:color w:val="000000"/>
          <w:sz w:val="19"/>
          <w:szCs w:val="19"/>
        </w:rPr>
        <w:t>если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существует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</w:rPr>
        <w:t>гамильтонов цикл</w:t>
      </w:r>
    </w:p>
    <w:p w14:paraId="54D28EA0" w14:textId="4BA71095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341F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FindGamiltonWithWeight</w:t>
      </w:r>
      <w:r w:rsidRPr="0045110A">
        <w:rPr>
          <w:rFonts w:ascii="Courier New" w:hAnsi="Courier New" w:cs="Courier New"/>
          <w:color w:val="000000"/>
          <w:sz w:val="19"/>
          <w:szCs w:val="19"/>
        </w:rPr>
        <w:t>(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graph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,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45110A">
        <w:rPr>
          <w:rFonts w:ascii="Courier New" w:hAnsi="Courier New" w:cs="Courier New"/>
          <w:color w:val="000000"/>
          <w:sz w:val="19"/>
          <w:szCs w:val="19"/>
        </w:rPr>
        <w:t>) != -1)</w:t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</w:p>
    <w:p w14:paraId="2CB676DA" w14:textId="77777777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{</w:t>
      </w:r>
    </w:p>
    <w:p w14:paraId="6EFA6428" w14:textId="040675AC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inWeight</w:t>
      </w:r>
      <w:r w:rsidRPr="0045110A">
        <w:rPr>
          <w:rFonts w:ascii="Courier New" w:hAnsi="Courier New" w:cs="Courier New"/>
          <w:color w:val="000000"/>
          <w:sz w:val="19"/>
          <w:szCs w:val="19"/>
        </w:rPr>
        <w:t>)</w:t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>//</w:t>
      </w:r>
      <w:r w:rsidR="0045110A">
        <w:rPr>
          <w:rFonts w:ascii="Courier New" w:hAnsi="Courier New" w:cs="Courier New"/>
          <w:color w:val="000000"/>
          <w:sz w:val="19"/>
          <w:szCs w:val="19"/>
        </w:rPr>
        <w:t>если</w:t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5110A">
        <w:rPr>
          <w:rFonts w:ascii="Courier New" w:hAnsi="Courier New" w:cs="Courier New"/>
          <w:color w:val="000000"/>
          <w:sz w:val="19"/>
          <w:szCs w:val="19"/>
        </w:rPr>
        <w:t>вес</w:t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5110A">
        <w:rPr>
          <w:rFonts w:ascii="Courier New" w:hAnsi="Courier New" w:cs="Courier New"/>
          <w:color w:val="000000"/>
          <w:sz w:val="19"/>
          <w:szCs w:val="19"/>
        </w:rPr>
        <w:t>является минимальным</w:t>
      </w:r>
    </w:p>
    <w:p w14:paraId="16E14001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5A612860" w14:textId="66D3BE31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minWeight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=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weight</w:t>
      </w:r>
      <w:r w:rsidRPr="0045110A">
        <w:rPr>
          <w:rFonts w:ascii="Courier New" w:hAnsi="Courier New" w:cs="Courier New"/>
          <w:color w:val="000000"/>
          <w:sz w:val="19"/>
          <w:szCs w:val="19"/>
        </w:rPr>
        <w:t>;</w:t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5110A" w:rsidRPr="0045110A">
        <w:rPr>
          <w:rFonts w:ascii="Courier New" w:hAnsi="Courier New" w:cs="Courier New"/>
          <w:color w:val="000000"/>
          <w:sz w:val="19"/>
          <w:szCs w:val="19"/>
        </w:rPr>
        <w:t>//</w:t>
      </w:r>
      <w:r w:rsidR="0045110A">
        <w:rPr>
          <w:rFonts w:ascii="Courier New" w:hAnsi="Courier New" w:cs="Courier New"/>
          <w:color w:val="000000"/>
          <w:sz w:val="19"/>
          <w:szCs w:val="19"/>
        </w:rPr>
        <w:t>зафиксировать найденный вес пути</w:t>
      </w:r>
    </w:p>
    <w:p w14:paraId="5C56C5B0" w14:textId="45DF36DE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bestPath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5110A">
        <w:rPr>
          <w:rFonts w:ascii="Courier New" w:hAnsi="Courier New" w:cs="Courier New"/>
          <w:color w:val="008080"/>
          <w:sz w:val="19"/>
          <w:szCs w:val="19"/>
        </w:rPr>
        <w:t>=</w:t>
      </w: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45110A">
        <w:rPr>
          <w:rFonts w:ascii="Courier New" w:hAnsi="Courier New" w:cs="Courier New"/>
          <w:color w:val="000000"/>
          <w:sz w:val="19"/>
          <w:szCs w:val="19"/>
        </w:rPr>
        <w:t>;</w:t>
      </w:r>
      <w:r w:rsidR="0045110A">
        <w:rPr>
          <w:rFonts w:ascii="Courier New" w:hAnsi="Courier New" w:cs="Courier New"/>
          <w:color w:val="000000"/>
          <w:sz w:val="19"/>
          <w:szCs w:val="19"/>
        </w:rPr>
        <w:t xml:space="preserve">   </w:t>
      </w:r>
      <w:proofErr w:type="gramEnd"/>
      <w:r w:rsidR="0045110A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06147">
        <w:rPr>
          <w:rFonts w:ascii="Courier New" w:hAnsi="Courier New" w:cs="Courier New"/>
          <w:color w:val="000000"/>
          <w:sz w:val="19"/>
          <w:szCs w:val="19"/>
        </w:rPr>
        <w:tab/>
      </w:r>
      <w:r w:rsidR="0045110A">
        <w:rPr>
          <w:rFonts w:ascii="Courier New" w:hAnsi="Courier New" w:cs="Courier New"/>
          <w:color w:val="000000"/>
          <w:sz w:val="19"/>
          <w:szCs w:val="19"/>
        </w:rPr>
        <w:t>//зафиксировать найденный путь</w:t>
      </w:r>
    </w:p>
    <w:p w14:paraId="07EAD07A" w14:textId="77777777" w:rsidR="00214E46" w:rsidRPr="0045110A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    }</w:t>
      </w:r>
    </w:p>
    <w:p w14:paraId="564C7C23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110A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4F431DCF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04345C">
        <w:rPr>
          <w:rFonts w:ascii="Courier New" w:hAnsi="Courier New" w:cs="Courier New"/>
          <w:color w:val="000000"/>
          <w:sz w:val="19"/>
          <w:szCs w:val="19"/>
        </w:rPr>
        <w:t>++;</w:t>
      </w:r>
    </w:p>
    <w:p w14:paraId="6AB9DC34" w14:textId="3531F219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}</w:t>
      </w:r>
    </w:p>
    <w:p w14:paraId="7741B01F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cout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04345C">
        <w:rPr>
          <w:rFonts w:ascii="Courier New" w:hAnsi="Courier New" w:cs="Courier New"/>
          <w:color w:val="008080"/>
          <w:sz w:val="19"/>
          <w:szCs w:val="19"/>
        </w:rPr>
        <w:t>&lt;&lt;</w:t>
      </w:r>
      <w:r w:rsidRPr="0004345C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"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n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n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04345C">
        <w:rPr>
          <w:rFonts w:ascii="Courier New" w:hAnsi="Courier New" w:cs="Courier New"/>
          <w:color w:val="A31515"/>
          <w:sz w:val="19"/>
          <w:szCs w:val="19"/>
        </w:rPr>
        <w:t>\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t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Гамильтонов</w:t>
      </w:r>
      <w:r w:rsidRPr="0004345C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цикл</w:t>
      </w:r>
      <w:r w:rsidRPr="0004345C">
        <w:rPr>
          <w:rFonts w:ascii="Courier New" w:hAnsi="Courier New" w:cs="Courier New"/>
          <w:color w:val="A31515"/>
          <w:sz w:val="19"/>
          <w:szCs w:val="19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найден</w:t>
      </w:r>
      <w:r w:rsidRPr="0004345C">
        <w:rPr>
          <w:rFonts w:ascii="Courier New" w:hAnsi="Courier New" w:cs="Courier New"/>
          <w:color w:val="A31515"/>
          <w:sz w:val="19"/>
          <w:szCs w:val="19"/>
        </w:rPr>
        <w:t xml:space="preserve">. 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Его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вес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E0E916B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7FED8EF5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cout 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"\n\n\t\t\t\t</w:t>
      </w:r>
      <w:r w:rsidRPr="00214E46">
        <w:rPr>
          <w:rFonts w:ascii="Courier New" w:hAnsi="Courier New" w:cs="Courier New"/>
          <w:color w:val="A31515"/>
          <w:sz w:val="19"/>
          <w:szCs w:val="19"/>
        </w:rPr>
        <w:t>Маршрут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7924C15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to :</w:t>
      </w:r>
      <w:proofErr w:type="gramEnd"/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estPath)</w:t>
      </w:r>
    </w:p>
    <w:p w14:paraId="227D9DDE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481E1821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cout 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+ 1;</w:t>
      </w:r>
    </w:p>
    <w:p w14:paraId="45907298" w14:textId="77777777" w:rsidR="00214E46" w:rsidRPr="00214E46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214E46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bestPath.size() - 1) cout </w:t>
      </w:r>
      <w:r w:rsidRPr="00214E46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214E46">
        <w:rPr>
          <w:rFonts w:ascii="Courier New" w:hAnsi="Courier New" w:cs="Courier New"/>
          <w:color w:val="A31515"/>
          <w:sz w:val="19"/>
          <w:szCs w:val="19"/>
          <w:lang w:val="en-US"/>
        </w:rPr>
        <w:t>" -&gt; "</w:t>
      </w: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1890B6F" w14:textId="77777777" w:rsidR="00214E46" w:rsidRPr="0004345C" w:rsidRDefault="00214E46" w:rsidP="00214E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14E46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i++;</w:t>
      </w:r>
    </w:p>
    <w:p w14:paraId="32683FC5" w14:textId="3369AFEE" w:rsidR="00214E46" w:rsidRPr="00112D0D" w:rsidRDefault="00214E46" w:rsidP="00214E46">
      <w:pPr>
        <w:spacing w:before="25" w:line="360" w:lineRule="auto"/>
        <w:jc w:val="both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 cout </w:t>
      </w:r>
      <w:r w:rsidRPr="0004345C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04345C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04345C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  <w:r w:rsidR="00492B97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112D0D" w:rsidRPr="00810E0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92B97">
        <w:rPr>
          <w:rFonts w:ascii="Courier New" w:hAnsi="Courier New" w:cs="Courier New"/>
          <w:color w:val="000000"/>
          <w:sz w:val="19"/>
          <w:szCs w:val="19"/>
          <w:lang w:val="en-US"/>
        </w:rPr>
        <w:br/>
      </w:r>
      <w:r>
        <w:rPr>
          <w:rFonts w:ascii="Courier New" w:hAnsi="Courier New" w:cs="Courier New"/>
          <w:color w:val="000000"/>
          <w:sz w:val="19"/>
          <w:szCs w:val="19"/>
          <w:lang w:val="en-US"/>
        </w:rPr>
        <w:t>return 0;}</w:t>
      </w:r>
    </w:p>
    <w:p w14:paraId="55348805" w14:textId="77777777" w:rsidR="009852A4" w:rsidRPr="00232DE4" w:rsidRDefault="009852A4" w:rsidP="001F03A2">
      <w:pPr>
        <w:spacing w:before="25" w:line="360" w:lineRule="auto"/>
        <w:rPr>
          <w:lang w:val="en-US"/>
        </w:rPr>
      </w:pPr>
    </w:p>
    <w:p w14:paraId="6A0B3F3B" w14:textId="7B7D492B" w:rsidR="00961BFC" w:rsidRDefault="00254226" w:rsidP="00254226">
      <w:pPr>
        <w:pStyle w:val="3"/>
        <w:numPr>
          <w:ilvl w:val="2"/>
          <w:numId w:val="4"/>
        </w:numPr>
        <w:jc w:val="center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2" w:name="_Toc119436213"/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lastRenderedPageBreak/>
        <w:t>Метод ветвей и границ</w:t>
      </w:r>
      <w:bookmarkEnd w:id="12"/>
    </w:p>
    <w:p w14:paraId="64CD3932" w14:textId="301820C9" w:rsidR="00A87213" w:rsidRDefault="00A87213" w:rsidP="00596141">
      <w:pPr>
        <w:spacing w:before="25" w:line="360" w:lineRule="auto"/>
        <w:jc w:val="both"/>
      </w:pPr>
    </w:p>
    <w:p w14:paraId="3BF6C101" w14:textId="4DE13148" w:rsidR="00DF3E77" w:rsidRPr="00D3359F" w:rsidRDefault="00C22DE1" w:rsidP="00596141">
      <w:pPr>
        <w:pStyle w:val="a5"/>
        <w:spacing w:before="25" w:line="360" w:lineRule="auto"/>
        <w:ind w:left="0" w:firstLine="567"/>
        <w:jc w:val="both"/>
      </w:pPr>
      <w:r w:rsidRPr="00C22DE1">
        <w:t xml:space="preserve">В процессе перебора вариантов всегда желательно рассматривать не все из них, а лишь те, которые следует считать перспективными и отбрасывать бесперспективные. </w:t>
      </w:r>
      <w:r w:rsidR="00492B97">
        <w:t>Возникает</w:t>
      </w:r>
      <w:r>
        <w:t xml:space="preserve"> вопрос, к</w:t>
      </w:r>
      <w:r w:rsidRPr="00C22DE1">
        <w:t>ак же осуществлять такой отбор</w:t>
      </w:r>
      <w:r>
        <w:t xml:space="preserve">. Одним из </w:t>
      </w:r>
      <w:r w:rsidRPr="00C22DE1">
        <w:t>подход</w:t>
      </w:r>
      <w:r>
        <w:t>ов</w:t>
      </w:r>
      <w:r w:rsidRPr="00C22DE1">
        <w:t xml:space="preserve"> к поиску оптимальных решений</w:t>
      </w:r>
      <w:r>
        <w:t xml:space="preserve"> является м</w:t>
      </w:r>
      <w:r w:rsidR="00A87213">
        <w:t>етод ветвей и границ</w:t>
      </w:r>
      <w:r w:rsidR="00592598">
        <w:t xml:space="preserve"> </w:t>
      </w:r>
      <w:r w:rsidR="00592598" w:rsidRPr="00592598">
        <w:t xml:space="preserve">(англ. </w:t>
      </w:r>
      <w:r w:rsidR="00592598">
        <w:rPr>
          <w:lang w:val="en-US"/>
        </w:rPr>
        <w:t>Branch</w:t>
      </w:r>
      <w:r w:rsidR="00592598" w:rsidRPr="00592598">
        <w:t xml:space="preserve"> and bound</w:t>
      </w:r>
      <w:r w:rsidR="00592598">
        <w:t>)</w:t>
      </w:r>
      <w:r>
        <w:t xml:space="preserve">, который </w:t>
      </w:r>
      <w:r w:rsidR="00592598">
        <w:t>позволяет</w:t>
      </w:r>
      <w:r w:rsidR="00A87213">
        <w:t xml:space="preserve"> найти точное решение задачи коммивояжера, вычисл</w:t>
      </w:r>
      <w:r w:rsidR="00841B63">
        <w:t>ив</w:t>
      </w:r>
      <w:r w:rsidR="00A87213">
        <w:t xml:space="preserve"> длины всех возможных маршрутов и выбир</w:t>
      </w:r>
      <w:r w:rsidR="00841B63">
        <w:t>ав</w:t>
      </w:r>
      <w:r w:rsidR="00A87213">
        <w:t xml:space="preserve"> маршрут с наименьшей длиной. </w:t>
      </w:r>
      <w:r w:rsidR="002F5E30" w:rsidRPr="00D3359F">
        <w:t>[7]</w:t>
      </w:r>
    </w:p>
    <w:p w14:paraId="042B21E5" w14:textId="637978CA" w:rsidR="00C63844" w:rsidRPr="00C63844" w:rsidRDefault="00C22DE1" w:rsidP="00596141">
      <w:pPr>
        <w:pStyle w:val="a5"/>
        <w:spacing w:before="25" w:line="360" w:lineRule="auto"/>
        <w:ind w:left="0" w:firstLine="567"/>
        <w:jc w:val="both"/>
        <w:rPr>
          <w:rFonts w:eastAsiaTheme="minorEastAsia"/>
        </w:rPr>
      </w:pPr>
      <w:r>
        <w:t>Суть данного</w:t>
      </w:r>
      <w:r w:rsidR="003B5BA0">
        <w:t xml:space="preserve"> метода </w:t>
      </w:r>
      <w:r w:rsidR="00592598" w:rsidRPr="00592598">
        <w:rPr>
          <w:rFonts w:eastAsiaTheme="minorEastAsia"/>
        </w:rPr>
        <w:t>сводится к следующему</w:t>
      </w:r>
      <w:r w:rsidR="00592598">
        <w:rPr>
          <w:rFonts w:eastAsiaTheme="minorEastAsia"/>
        </w:rPr>
        <w:t>:</w:t>
      </w:r>
      <w:r w:rsidR="00DF3E77">
        <w:rPr>
          <w:rFonts w:eastAsiaTheme="minorEastAsia"/>
        </w:rPr>
        <w:t xml:space="preserve"> </w:t>
      </w:r>
      <w:r w:rsidR="00AA7E61">
        <w:rPr>
          <w:rFonts w:eastAsiaTheme="minorEastAsia"/>
        </w:rPr>
        <w:t>с</w:t>
      </w:r>
      <w:r w:rsidR="00AA7E61" w:rsidRPr="00AA7E61">
        <w:rPr>
          <w:rFonts w:eastAsiaTheme="minorEastAsia"/>
        </w:rPr>
        <w:t>реди</w:t>
      </w:r>
      <w:r w:rsidR="00AA7E61">
        <w:rPr>
          <w:rFonts w:eastAsiaTheme="minorEastAsia"/>
        </w:rPr>
        <w:t xml:space="preserve"> всех</w:t>
      </w:r>
      <w:r w:rsidR="00AA7E61" w:rsidRPr="00AA7E61">
        <w:rPr>
          <w:rFonts w:eastAsiaTheme="minorEastAsia"/>
        </w:rPr>
        <w:t xml:space="preserve"> допустимых </w:t>
      </w:r>
      <w:r w:rsidR="005F6D1E">
        <w:rPr>
          <w:rFonts w:eastAsiaTheme="minorEastAsia"/>
        </w:rPr>
        <w:t xml:space="preserve">на текущем этапе </w:t>
      </w:r>
      <w:r w:rsidR="00AA7E61" w:rsidRPr="00AA7E61">
        <w:rPr>
          <w:rFonts w:eastAsiaTheme="minorEastAsia"/>
        </w:rPr>
        <w:t>решений</w:t>
      </w:r>
      <w:r w:rsidR="008B77CD">
        <w:rPr>
          <w:rFonts w:eastAsiaTheme="minorEastAsia"/>
        </w:rPr>
        <w:t xml:space="preserve"> </w:t>
      </w:r>
      <w:r w:rsidR="00AA7E61" w:rsidRPr="00AA7E61">
        <w:rPr>
          <w:rFonts w:eastAsiaTheme="minorEastAsia"/>
        </w:rPr>
        <w:t xml:space="preserve">выбирается оптимальное, где критерием выбора является длина гамильтонова цикла. </w:t>
      </w:r>
      <w:r w:rsidR="005F6D1E">
        <w:rPr>
          <w:rFonts w:eastAsiaTheme="minorEastAsia"/>
        </w:rPr>
        <w:t xml:space="preserve"> </w:t>
      </w:r>
      <w:r w:rsidR="005F6D1E" w:rsidRPr="00592598">
        <w:rPr>
          <w:rFonts w:eastAsiaTheme="minorEastAsia"/>
        </w:rPr>
        <w:t xml:space="preserve">Схематически </w:t>
      </w:r>
      <w:r w:rsidR="005F6D1E">
        <w:rPr>
          <w:rFonts w:eastAsiaTheme="minorEastAsia"/>
        </w:rPr>
        <w:t>применение метода ветвей и границ</w:t>
      </w:r>
      <w:r w:rsidR="005F6D1E" w:rsidRPr="00592598">
        <w:rPr>
          <w:rFonts w:eastAsiaTheme="minorEastAsia"/>
        </w:rPr>
        <w:t xml:space="preserve"> можно представить в виде дерева</w:t>
      </w:r>
      <w:r w:rsidR="005F6D1E">
        <w:rPr>
          <w:rFonts w:eastAsiaTheme="minorEastAsia"/>
        </w:rPr>
        <w:t xml:space="preserve"> (рис. 3.3)</w:t>
      </w:r>
      <w:r w:rsidR="005F6D1E" w:rsidRPr="00592598">
        <w:rPr>
          <w:rFonts w:eastAsiaTheme="minorEastAsia"/>
        </w:rPr>
        <w:t xml:space="preserve">, </w:t>
      </w:r>
      <w:r w:rsidR="005F6D1E">
        <w:rPr>
          <w:rFonts w:eastAsiaTheme="minorEastAsia"/>
        </w:rPr>
        <w:t>корнем которого является</w:t>
      </w:r>
      <w:r w:rsidR="005F6D1E" w:rsidRPr="00592598">
        <w:rPr>
          <w:rFonts w:eastAsiaTheme="minorEastAsia"/>
        </w:rPr>
        <w:t xml:space="preserve"> множеств</w:t>
      </w:r>
      <w:r w:rsidR="005F6D1E">
        <w:rPr>
          <w:rFonts w:eastAsiaTheme="minorEastAsia"/>
        </w:rPr>
        <w:t>о</w:t>
      </w:r>
      <w:r w:rsidR="005F6D1E" w:rsidRPr="00592598">
        <w:rPr>
          <w:rFonts w:eastAsiaTheme="minorEastAsia"/>
        </w:rPr>
        <w:t xml:space="preserve"> всех решений</w:t>
      </w:r>
      <w:r w:rsidR="005F6D1E">
        <w:rPr>
          <w:rFonts w:eastAsiaTheme="minorEastAsia"/>
        </w:rPr>
        <w:t>, а листьями – гамильтоновы циклы</w:t>
      </w:r>
      <w:r w:rsidR="005F6D1E" w:rsidRPr="00592598">
        <w:rPr>
          <w:rFonts w:eastAsiaTheme="minorEastAsia"/>
        </w:rPr>
        <w:t>.</w:t>
      </w:r>
      <w:r w:rsidR="005F6D1E">
        <w:rPr>
          <w:rFonts w:eastAsiaTheme="minorEastAsia"/>
        </w:rPr>
        <w:t xml:space="preserve"> </w:t>
      </w:r>
      <w:r w:rsidR="00C63844">
        <w:rPr>
          <w:rFonts w:eastAsiaTheme="minorEastAsia"/>
        </w:rPr>
        <w:tab/>
      </w:r>
      <w:r w:rsidR="00C63844">
        <w:rPr>
          <w:rFonts w:eastAsiaTheme="minorEastAsia"/>
        </w:rPr>
        <w:br/>
      </w:r>
    </w:p>
    <w:p w14:paraId="05E33F8A" w14:textId="06FAD98F" w:rsidR="00C63844" w:rsidRPr="009E5803" w:rsidRDefault="00C63844" w:rsidP="00C63844">
      <w:pPr>
        <w:pStyle w:val="a5"/>
        <w:spacing w:before="25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sz w:val="24"/>
          <w:szCs w:val="24"/>
        </w:rPr>
        <w:object w:dxaOrig="5052" w:dyaOrig="2569" w14:anchorId="5A298514">
          <v:shape id="_x0000_i1031" type="#_x0000_t75" style="width:291pt;height:148.2pt" o:ole="">
            <v:imagedata r:id="rId28" o:title=""/>
          </v:shape>
          <o:OLEObject Type="Embed" ProgID="Visio.Drawing.15" ShapeID="_x0000_i1031" DrawAspect="Content" ObjectID="_1730048980" r:id="rId29"/>
        </w:object>
      </w:r>
    </w:p>
    <w:p w14:paraId="2F974B1E" w14:textId="60F1BF4F" w:rsidR="00C63844" w:rsidRDefault="00C63844" w:rsidP="00596141">
      <w:pPr>
        <w:pStyle w:val="a5"/>
        <w:spacing w:before="25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rFonts w:eastAsiaTheme="minorEastAsia"/>
          <w:sz w:val="24"/>
          <w:szCs w:val="24"/>
        </w:rPr>
        <w:t>Рисунок 3.3 – Дерево решений метода ветвей и границ</w:t>
      </w:r>
    </w:p>
    <w:p w14:paraId="35451C15" w14:textId="77777777" w:rsidR="00B7347C" w:rsidRPr="00596141" w:rsidRDefault="00B7347C" w:rsidP="00596141">
      <w:pPr>
        <w:pStyle w:val="a5"/>
        <w:spacing w:before="25" w:line="360" w:lineRule="auto"/>
        <w:ind w:left="0"/>
        <w:jc w:val="center"/>
        <w:rPr>
          <w:rFonts w:eastAsiaTheme="minorEastAsia"/>
          <w:sz w:val="24"/>
          <w:szCs w:val="24"/>
        </w:rPr>
      </w:pPr>
    </w:p>
    <w:p w14:paraId="7CDFE81B" w14:textId="05BFF143" w:rsidR="00DF35EB" w:rsidRPr="00D3359F" w:rsidRDefault="005F6D1E" w:rsidP="00DF35EB">
      <w:pPr>
        <w:pStyle w:val="a5"/>
        <w:spacing w:before="25" w:line="360" w:lineRule="auto"/>
        <w:ind w:left="0" w:firstLine="567"/>
        <w:jc w:val="both"/>
      </w:pPr>
      <w:r w:rsidRPr="008A66B9">
        <w:rPr>
          <w:rFonts w:eastAsiaTheme="minorEastAsia"/>
        </w:rPr>
        <w:t>Использование понятия границ и их расч</w:t>
      </w:r>
      <w:r>
        <w:rPr>
          <w:rFonts w:eastAsiaTheme="minorEastAsia"/>
        </w:rPr>
        <w:t>ё</w:t>
      </w:r>
      <w:r w:rsidRPr="008A66B9">
        <w:rPr>
          <w:rFonts w:eastAsiaTheme="minorEastAsia"/>
        </w:rPr>
        <w:t>т стимулирует или тормозит рост ветвей в таком дереве.</w:t>
      </w:r>
      <w:r w:rsidRPr="00592598">
        <w:rPr>
          <w:rFonts w:eastAsiaTheme="minorEastAsia"/>
        </w:rPr>
        <w:t xml:space="preserve"> </w:t>
      </w:r>
      <w:r w:rsidRPr="0004345C">
        <w:rPr>
          <w:rFonts w:eastAsiaTheme="minorEastAsia"/>
        </w:rPr>
        <w:t>[7]</w:t>
      </w:r>
      <w:r w:rsidR="00DF35EB">
        <w:t xml:space="preserve"> Внутренние</w:t>
      </w:r>
      <w:r>
        <w:t xml:space="preserve"> </w:t>
      </w:r>
      <w:r w:rsidR="00DF35EB">
        <w:t>узлы дерева</w:t>
      </w:r>
      <w:r>
        <w:t xml:space="preserve"> представляют множества решений, объединённые какой-то общей характеристикой. В качестве общей характеристики выступает, как правило, либо часть потенциального решения (например, уже построенная часть гамильтонова цикла), либо ограничение на включение или невключение элементов (списки рёбер, входящих и не входящих </w:t>
      </w:r>
      <w:r>
        <w:lastRenderedPageBreak/>
        <w:t xml:space="preserve">в цикл из данного множества). Такое множество потенциальных решений называется </w:t>
      </w:r>
      <w:r w:rsidRPr="00DF35EB">
        <w:rPr>
          <w:i/>
          <w:iCs/>
        </w:rPr>
        <w:t>ветвью</w:t>
      </w:r>
      <w:r>
        <w:t xml:space="preserve">. </w:t>
      </w:r>
      <w:r w:rsidR="00531DC4" w:rsidRPr="00D3359F">
        <w:t>[11]</w:t>
      </w:r>
    </w:p>
    <w:p w14:paraId="0AFD0BAB" w14:textId="25D52D61" w:rsidR="00592598" w:rsidRPr="00C63844" w:rsidRDefault="005F6D1E" w:rsidP="00D35A09">
      <w:pPr>
        <w:pStyle w:val="a5"/>
        <w:spacing w:before="25" w:line="360" w:lineRule="auto"/>
        <w:ind w:left="0" w:firstLine="567"/>
        <w:jc w:val="both"/>
      </w:pPr>
      <w:r>
        <w:t>Находясь во внутренних вершинах дерева перебора, алгоритм вычисляет оценки (</w:t>
      </w:r>
      <w:r w:rsidR="00DF35EB" w:rsidRPr="009955C4">
        <w:rPr>
          <w:i/>
          <w:iCs/>
        </w:rPr>
        <w:t xml:space="preserve">нижние </w:t>
      </w:r>
      <w:r w:rsidRPr="009955C4">
        <w:rPr>
          <w:i/>
          <w:iCs/>
        </w:rPr>
        <w:t>границы</w:t>
      </w:r>
      <w:r>
        <w:t>) стоимости решений, входящих в соответствующую ветвь. Для задач минимизации вычисляется оценка снизу, для максимизации — сверху.</w:t>
      </w:r>
      <w:r w:rsidR="00D35A09" w:rsidRPr="00D35A09">
        <w:t xml:space="preserve"> </w:t>
      </w:r>
      <w:r>
        <w:t>Если вычисленная оценка хуже, чем стоимость уже найденного рекордного значения, то алгоритм отсекает текущую ветвь, т</w:t>
      </w:r>
      <w:r w:rsidR="00DF35EB">
        <w:t>о есть</w:t>
      </w:r>
      <w:r>
        <w:t xml:space="preserve"> исключает из перебора все входящие в неё потенциальные решения. Операция отсечения является ключевой для метода ветвей и границ, поскольку позволяет, при правильном выборе способа ветвления и вычисления границ значительно сокращать количество обрабатываемых вариантов. </w:t>
      </w:r>
      <w:r w:rsidR="00D35A09" w:rsidRPr="00C63844">
        <w:t>[11]</w:t>
      </w:r>
    </w:p>
    <w:p w14:paraId="14B52011" w14:textId="0A61B35D" w:rsidR="00D74850" w:rsidRPr="005927EE" w:rsidRDefault="00D27647" w:rsidP="00E504D3">
      <w:pPr>
        <w:spacing w:before="25" w:line="360" w:lineRule="auto"/>
        <w:ind w:firstLine="708"/>
        <w:jc w:val="both"/>
      </w:pPr>
      <w:r>
        <w:t xml:space="preserve">Рассмотрим </w:t>
      </w:r>
      <w:r w:rsidR="00D2348C">
        <w:t xml:space="preserve">данный </w:t>
      </w:r>
      <w:r>
        <w:t>алгорит</w:t>
      </w:r>
      <w:r w:rsidR="00D2348C">
        <w:t>м</w:t>
      </w:r>
      <w:r w:rsidR="008D406B">
        <w:t xml:space="preserve"> </w:t>
      </w:r>
      <w:r>
        <w:t xml:space="preserve">на примере взвешенного графа </w:t>
      </w:r>
      <w:r>
        <w:rPr>
          <w:lang w:val="en-US"/>
        </w:rPr>
        <w:t>G</w:t>
      </w:r>
      <w:r w:rsidRPr="00D27647">
        <w:t xml:space="preserve">, </w:t>
      </w:r>
      <w:r>
        <w:t>заданного своей матрицей смежности</w:t>
      </w:r>
      <w:r w:rsidRPr="00D27647">
        <w:t xml:space="preserve"> </w:t>
      </w:r>
      <w:r>
        <w:rPr>
          <w:lang w:val="en-US"/>
        </w:rPr>
        <w:t>S</w:t>
      </w:r>
      <w:r>
        <w:t xml:space="preserve">. </w:t>
      </w:r>
      <w:r w:rsidR="00636CA6">
        <w:t xml:space="preserve">На главной </w:t>
      </w:r>
      <w:r>
        <w:t>диагонали</w:t>
      </w:r>
      <w:r w:rsidR="00FC648A" w:rsidRPr="00FC648A">
        <w:t xml:space="preserve"> </w:t>
      </w:r>
      <w:r w:rsidR="00FC648A">
        <w:t>матрицы</w:t>
      </w:r>
      <w:r>
        <w:t xml:space="preserve"> помещены </w:t>
      </w:r>
      <w:r w:rsidR="005927EE">
        <w:t>прочерки, поскольку диагональные клетки не рассматриваются (петель нет)</w:t>
      </w:r>
      <w:r w:rsidR="0020447F">
        <w:t>.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680"/>
        <w:gridCol w:w="680"/>
        <w:gridCol w:w="680"/>
        <w:gridCol w:w="680"/>
        <w:gridCol w:w="680"/>
      </w:tblGrid>
      <w:tr w:rsidR="00446251" w14:paraId="571A8F38" w14:textId="77777777" w:rsidTr="00DF3E77">
        <w:trPr>
          <w:jc w:val="center"/>
        </w:trPr>
        <w:tc>
          <w:tcPr>
            <w:tcW w:w="4080" w:type="dxa"/>
            <w:gridSpan w:val="6"/>
            <w:tcBorders>
              <w:top w:val="nil"/>
              <w:left w:val="nil"/>
              <w:right w:val="nil"/>
            </w:tcBorders>
            <w:vAlign w:val="center"/>
          </w:tcPr>
          <w:p w14:paraId="31605145" w14:textId="205CB46A" w:rsidR="00446251" w:rsidRDefault="00446251" w:rsidP="00446251">
            <w:pPr>
              <w:spacing w:before="25" w:line="360" w:lineRule="auto"/>
              <w:jc w:val="both"/>
              <w:rPr>
                <w:rFonts w:eastAsia="Calibri"/>
              </w:rPr>
            </w:pPr>
            <w:r w:rsidRPr="00CC2C62">
              <w:rPr>
                <w:rFonts w:eastAsiaTheme="minorEastAsia"/>
                <w:sz w:val="24"/>
                <w:szCs w:val="24"/>
              </w:rPr>
              <w:t xml:space="preserve">Таблица </w:t>
            </w:r>
            <w:r>
              <w:rPr>
                <w:rFonts w:eastAsiaTheme="minorEastAsia"/>
                <w:sz w:val="24"/>
                <w:szCs w:val="24"/>
              </w:rPr>
              <w:t>3.</w:t>
            </w:r>
            <w:r w:rsidR="00840A1E">
              <w:rPr>
                <w:rFonts w:eastAsiaTheme="minorEastAsia"/>
                <w:sz w:val="24"/>
                <w:szCs w:val="24"/>
              </w:rPr>
              <w:t>1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>
              <w:rPr>
                <w:rFonts w:eastAsiaTheme="minorEastAsia"/>
                <w:sz w:val="24"/>
                <w:szCs w:val="24"/>
              </w:rPr>
              <w:t>М</w:t>
            </w:r>
            <w:r w:rsidRPr="00CC2C62">
              <w:rPr>
                <w:rFonts w:eastAsiaTheme="minorEastAsia"/>
                <w:sz w:val="24"/>
                <w:szCs w:val="24"/>
              </w:rPr>
              <w:t>атрица смежности</w:t>
            </w:r>
            <w:r w:rsidRPr="00F001A5">
              <w:rPr>
                <w:rFonts w:eastAsiaTheme="minorEastAsia"/>
                <w:sz w:val="24"/>
                <w:szCs w:val="24"/>
              </w:rPr>
              <w:t xml:space="preserve"> </w:t>
            </w:r>
            <w:r>
              <w:rPr>
                <w:rFonts w:eastAsiaTheme="minorEastAsia"/>
                <w:sz w:val="24"/>
                <w:szCs w:val="24"/>
                <w:lang w:val="en-US"/>
              </w:rPr>
              <w:t>S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графа </w:t>
            </w:r>
            <w:r w:rsidRPr="00CC2C62">
              <w:rPr>
                <w:rFonts w:eastAsiaTheme="minorEastAsia"/>
                <w:sz w:val="24"/>
                <w:szCs w:val="24"/>
                <w:lang w:val="en-US"/>
              </w:rPr>
              <w:t>G</w:t>
            </w:r>
          </w:p>
        </w:tc>
      </w:tr>
      <w:tr w:rsidR="00446251" w14:paraId="02373691" w14:textId="77777777" w:rsidTr="00446251">
        <w:trPr>
          <w:jc w:val="center"/>
        </w:trPr>
        <w:tc>
          <w:tcPr>
            <w:tcW w:w="680" w:type="dxa"/>
            <w:vAlign w:val="center"/>
          </w:tcPr>
          <w:p w14:paraId="6A9D6E70" w14:textId="77777777" w:rsidR="00446251" w:rsidRDefault="00446251" w:rsidP="00446251">
            <w:pPr>
              <w:spacing w:before="25" w:line="360" w:lineRule="auto"/>
              <w:jc w:val="both"/>
            </w:pPr>
          </w:p>
        </w:tc>
        <w:tc>
          <w:tcPr>
            <w:tcW w:w="680" w:type="dxa"/>
            <w:vAlign w:val="center"/>
          </w:tcPr>
          <w:p w14:paraId="34A2A9EA" w14:textId="0260DA7C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5F5D3DB6" w14:textId="58AA6FF5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171568CE" w14:textId="1D95EA97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B6259B7" w14:textId="1B557282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771881C4" w14:textId="38169BED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</w:tr>
      <w:tr w:rsidR="00446251" w14:paraId="7F4C905E" w14:textId="77777777" w:rsidTr="00446251">
        <w:trPr>
          <w:jc w:val="center"/>
        </w:trPr>
        <w:tc>
          <w:tcPr>
            <w:tcW w:w="680" w:type="dxa"/>
            <w:vAlign w:val="center"/>
          </w:tcPr>
          <w:p w14:paraId="1B34FD9E" w14:textId="56689D80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5AF25EEE" w14:textId="6985007F" w:rsidR="00446251" w:rsidRDefault="005927EE" w:rsidP="00446251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1F30BAB6" w14:textId="692CCFCC" w:rsidR="00446251" w:rsidRDefault="0011143C" w:rsidP="00446251">
            <w:pPr>
              <w:spacing w:before="25" w:line="360" w:lineRule="auto"/>
              <w:jc w:val="both"/>
            </w:pPr>
            <w:r>
              <w:t>20</w:t>
            </w:r>
          </w:p>
        </w:tc>
        <w:tc>
          <w:tcPr>
            <w:tcW w:w="680" w:type="dxa"/>
            <w:vAlign w:val="center"/>
          </w:tcPr>
          <w:p w14:paraId="2B77A153" w14:textId="6B9164AE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80" w:type="dxa"/>
            <w:vAlign w:val="center"/>
          </w:tcPr>
          <w:p w14:paraId="2774B263" w14:textId="61F8A77E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680" w:type="dxa"/>
            <w:vAlign w:val="center"/>
          </w:tcPr>
          <w:p w14:paraId="42EC5383" w14:textId="4410256A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  <w:tr w:rsidR="00446251" w14:paraId="64FDEADE" w14:textId="77777777" w:rsidTr="00446251">
        <w:trPr>
          <w:jc w:val="center"/>
        </w:trPr>
        <w:tc>
          <w:tcPr>
            <w:tcW w:w="680" w:type="dxa"/>
            <w:vAlign w:val="center"/>
          </w:tcPr>
          <w:p w14:paraId="374B66CD" w14:textId="131BFF85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62B39BAA" w14:textId="15F7A991" w:rsidR="00446251" w:rsidRDefault="0011143C" w:rsidP="00446251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80" w:type="dxa"/>
            <w:vAlign w:val="center"/>
          </w:tcPr>
          <w:p w14:paraId="1F67B6C1" w14:textId="3C9CB9DA" w:rsidR="00446251" w:rsidRDefault="005927EE" w:rsidP="00446251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68DAD677" w14:textId="42AB1F1F" w:rsidR="00446251" w:rsidRPr="0011143C" w:rsidRDefault="00446251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rFonts w:eastAsiaTheme="minorEastAsia"/>
                <w:lang w:val="en-US"/>
              </w:rPr>
              <w:t>1</w:t>
            </w:r>
            <w:r w:rsidR="0011143C">
              <w:rPr>
                <w:rFonts w:eastAsiaTheme="minorEastAsia"/>
                <w:lang w:val="en-US"/>
              </w:rPr>
              <w:t>4</w:t>
            </w:r>
          </w:p>
        </w:tc>
        <w:tc>
          <w:tcPr>
            <w:tcW w:w="680" w:type="dxa"/>
            <w:vAlign w:val="center"/>
          </w:tcPr>
          <w:p w14:paraId="2E627098" w14:textId="5A13BF24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80" w:type="dxa"/>
            <w:vAlign w:val="center"/>
          </w:tcPr>
          <w:p w14:paraId="11863723" w14:textId="32852C37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446251" w14:paraId="66D27F8C" w14:textId="77777777" w:rsidTr="00446251">
        <w:trPr>
          <w:jc w:val="center"/>
        </w:trPr>
        <w:tc>
          <w:tcPr>
            <w:tcW w:w="680" w:type="dxa"/>
            <w:vAlign w:val="center"/>
          </w:tcPr>
          <w:p w14:paraId="7C28267A" w14:textId="0F64A139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2B5922BD" w14:textId="40FBBF26" w:rsidR="00446251" w:rsidRDefault="00446251" w:rsidP="00446251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</w:t>
            </w:r>
            <w:r w:rsidR="0011143C">
              <w:rPr>
                <w:rFonts w:eastAsiaTheme="minorEastAsia"/>
                <w:lang w:val="en-US"/>
              </w:rPr>
              <w:t>2</w:t>
            </w:r>
          </w:p>
        </w:tc>
        <w:tc>
          <w:tcPr>
            <w:tcW w:w="680" w:type="dxa"/>
            <w:vAlign w:val="center"/>
          </w:tcPr>
          <w:p w14:paraId="15966F6D" w14:textId="4DA22D1D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rFonts w:eastAsiaTheme="minorEastAsia"/>
                <w:lang w:val="en-US"/>
              </w:rPr>
              <w:t>18</w:t>
            </w:r>
          </w:p>
        </w:tc>
        <w:tc>
          <w:tcPr>
            <w:tcW w:w="680" w:type="dxa"/>
            <w:vAlign w:val="center"/>
          </w:tcPr>
          <w:p w14:paraId="473D5601" w14:textId="10CF27BC" w:rsidR="00446251" w:rsidRDefault="005927EE" w:rsidP="00446251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1719410D" w14:textId="72A9A851" w:rsidR="00446251" w:rsidRDefault="0011143C" w:rsidP="00446251">
            <w:pPr>
              <w:spacing w:before="25" w:line="360" w:lineRule="auto"/>
              <w:jc w:val="both"/>
            </w:pPr>
            <w:r>
              <w:t>6</w:t>
            </w:r>
          </w:p>
        </w:tc>
        <w:tc>
          <w:tcPr>
            <w:tcW w:w="680" w:type="dxa"/>
            <w:vAlign w:val="center"/>
          </w:tcPr>
          <w:p w14:paraId="3EE15DA6" w14:textId="646ED7A1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</w:tr>
      <w:tr w:rsidR="00446251" w14:paraId="2C42ADE0" w14:textId="77777777" w:rsidTr="00446251">
        <w:trPr>
          <w:jc w:val="center"/>
        </w:trPr>
        <w:tc>
          <w:tcPr>
            <w:tcW w:w="680" w:type="dxa"/>
            <w:vAlign w:val="center"/>
          </w:tcPr>
          <w:p w14:paraId="3473FA52" w14:textId="352B08CE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6056FB2C" w14:textId="4ECFF0C6" w:rsidR="00446251" w:rsidRDefault="00446251" w:rsidP="00446251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</w:t>
            </w:r>
            <w:r w:rsidR="0011143C">
              <w:rPr>
                <w:rFonts w:eastAsiaTheme="minorEastAsia"/>
                <w:lang w:val="en-US"/>
              </w:rPr>
              <w:t>1</w:t>
            </w:r>
          </w:p>
        </w:tc>
        <w:tc>
          <w:tcPr>
            <w:tcW w:w="680" w:type="dxa"/>
            <w:vAlign w:val="center"/>
          </w:tcPr>
          <w:p w14:paraId="03EEA998" w14:textId="42DB7673" w:rsidR="00446251" w:rsidRPr="0011143C" w:rsidRDefault="00446251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t>1</w:t>
            </w:r>
            <w:r w:rsidR="0011143C">
              <w:rPr>
                <w:lang w:val="en-US"/>
              </w:rPr>
              <w:t>7</w:t>
            </w:r>
          </w:p>
        </w:tc>
        <w:tc>
          <w:tcPr>
            <w:tcW w:w="680" w:type="dxa"/>
            <w:vAlign w:val="center"/>
          </w:tcPr>
          <w:p w14:paraId="75ECE131" w14:textId="06D02AC7" w:rsidR="00446251" w:rsidRDefault="0011143C" w:rsidP="00446251">
            <w:pPr>
              <w:spacing w:before="25" w:line="360" w:lineRule="auto"/>
              <w:jc w:val="both"/>
            </w:pPr>
            <w:r>
              <w:t>11</w:t>
            </w:r>
          </w:p>
        </w:tc>
        <w:tc>
          <w:tcPr>
            <w:tcW w:w="680" w:type="dxa"/>
            <w:vAlign w:val="center"/>
          </w:tcPr>
          <w:p w14:paraId="1B87FEC0" w14:textId="47B04708" w:rsidR="00446251" w:rsidRDefault="005927EE" w:rsidP="00446251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80" w:type="dxa"/>
            <w:vAlign w:val="center"/>
          </w:tcPr>
          <w:p w14:paraId="4B44DF98" w14:textId="2BAC6F2B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446251" w14:paraId="638DC090" w14:textId="77777777" w:rsidTr="00446251">
        <w:trPr>
          <w:jc w:val="center"/>
        </w:trPr>
        <w:tc>
          <w:tcPr>
            <w:tcW w:w="680" w:type="dxa"/>
            <w:vAlign w:val="center"/>
          </w:tcPr>
          <w:p w14:paraId="1515342F" w14:textId="76A25F7C" w:rsidR="00446251" w:rsidRDefault="00153640" w:rsidP="00446251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80" w:type="dxa"/>
            <w:vAlign w:val="center"/>
          </w:tcPr>
          <w:p w14:paraId="697F9F53" w14:textId="1DFE19E7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60103274" w14:textId="0F21D166" w:rsidR="00446251" w:rsidRDefault="0011143C" w:rsidP="00446251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80" w:type="dxa"/>
            <w:vAlign w:val="center"/>
          </w:tcPr>
          <w:p w14:paraId="686C7D48" w14:textId="359A4E6A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250F17A3" w14:textId="36683440" w:rsidR="00446251" w:rsidRPr="0011143C" w:rsidRDefault="0011143C" w:rsidP="00446251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80" w:type="dxa"/>
            <w:vAlign w:val="center"/>
          </w:tcPr>
          <w:p w14:paraId="4F0A91F2" w14:textId="6971A7FE" w:rsidR="00446251" w:rsidRDefault="005927EE" w:rsidP="00446251">
            <w:pPr>
              <w:spacing w:before="25" w:line="360" w:lineRule="auto"/>
              <w:jc w:val="both"/>
            </w:pPr>
            <w:r>
              <w:t>-</w:t>
            </w:r>
          </w:p>
        </w:tc>
      </w:tr>
    </w:tbl>
    <w:p w14:paraId="36291404" w14:textId="77777777" w:rsidR="00B7347C" w:rsidRDefault="00B7347C" w:rsidP="00327A3C">
      <w:pPr>
        <w:spacing w:before="25" w:line="360" w:lineRule="auto"/>
        <w:ind w:firstLine="708"/>
        <w:jc w:val="both"/>
      </w:pPr>
    </w:p>
    <w:p w14:paraId="6E5E9E25" w14:textId="342CCFB5" w:rsidR="00327A3C" w:rsidRPr="00B7347C" w:rsidRDefault="00232830" w:rsidP="00327A3C">
      <w:pPr>
        <w:spacing w:before="25" w:line="360" w:lineRule="auto"/>
        <w:ind w:firstLine="708"/>
        <w:jc w:val="both"/>
      </w:pPr>
      <w:r>
        <w:t xml:space="preserve">Вычислим нижнюю границу для корневой вершины </w:t>
      </w:r>
      <w:r w:rsidRPr="00232830">
        <w:t>как сумму констант приведения для столбцов и строк (данная граница будет являться стоимостью, меньше которой невозможно построить искомый маршрут)</w:t>
      </w:r>
      <w:r>
        <w:t>.</w:t>
      </w:r>
      <w:r w:rsidR="00327A3C">
        <w:t xml:space="preserve"> </w:t>
      </w:r>
      <w:r w:rsidR="00466620" w:rsidRPr="00B7347C">
        <w:t>[12]</w:t>
      </w:r>
    </w:p>
    <w:p w14:paraId="3D5DFD8D" w14:textId="039797AD" w:rsidR="00327A3C" w:rsidRDefault="00327A3C" w:rsidP="00327A3C">
      <w:pPr>
        <w:pStyle w:val="a5"/>
        <w:numPr>
          <w:ilvl w:val="0"/>
          <w:numId w:val="17"/>
        </w:numPr>
        <w:spacing w:before="25" w:line="360" w:lineRule="auto"/>
        <w:jc w:val="both"/>
      </w:pPr>
      <w:r>
        <w:lastRenderedPageBreak/>
        <w:t>Найдём минимум</w:t>
      </w:r>
      <w:r w:rsidRPr="00327A3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для каждой из </w:t>
      </w:r>
      <w:r w:rsidRPr="00327A3C">
        <w:rPr>
          <w:i/>
          <w:iCs/>
        </w:rPr>
        <w:t>строк</w:t>
      </w:r>
      <w:r>
        <w:t xml:space="preserve"> и произведём редуцирование каждо</w:t>
      </w:r>
      <w:r w:rsidR="00B828FB">
        <w:t>го элемента</w:t>
      </w:r>
      <w:r>
        <w:t xml:space="preserve"> стро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матрицы</w:t>
      </w:r>
      <w:r w:rsidRPr="00327A3C"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eastAsiaTheme="minorEastAsia"/>
        </w:rPr>
        <w:t xml:space="preserve"> следующим образом: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не лежит на диагонали, 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en-US"/>
              </w:rPr>
              <m:t>j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-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</w:p>
    <w:p w14:paraId="73C3E6BC" w14:textId="4F77E9FD" w:rsidR="00327A3C" w:rsidRDefault="00327A3C" w:rsidP="00327A3C">
      <w:pPr>
        <w:pStyle w:val="a5"/>
        <w:numPr>
          <w:ilvl w:val="0"/>
          <w:numId w:val="17"/>
        </w:numPr>
        <w:spacing w:before="25" w:line="360" w:lineRule="auto"/>
        <w:jc w:val="both"/>
      </w:pPr>
      <w:r>
        <w:t>Найдём минимум</w:t>
      </w:r>
      <w:r w:rsidRPr="00327A3C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t xml:space="preserve"> для каждого из </w:t>
      </w:r>
      <w:r w:rsidRPr="00327A3C">
        <w:rPr>
          <w:i/>
          <w:iCs/>
        </w:rPr>
        <w:t>столбцов</w:t>
      </w:r>
      <w:r>
        <w:t xml:space="preserve"> и произведём редуцирование </w:t>
      </w:r>
      <w:r w:rsidR="00B828FB">
        <w:t xml:space="preserve">для </w:t>
      </w:r>
      <w:r>
        <w:t xml:space="preserve">каждого </w:t>
      </w:r>
      <w:r w:rsidR="00B828FB">
        <w:t xml:space="preserve">элемента </w:t>
      </w:r>
      <w:r>
        <w:t xml:space="preserve">столбц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матрицы</w:t>
      </w:r>
      <w:r w:rsidRPr="00327A3C"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eastAsiaTheme="minorEastAsia"/>
        </w:rPr>
        <w:t xml:space="preserve"> следующим образом: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</m:oMath>
      <w:r>
        <w:rPr>
          <w:rFonts w:eastAsiaTheme="minorEastAsia"/>
        </w:rPr>
        <w:t xml:space="preserve"> не лежит на диагонали, т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ji</m:t>
            </m:r>
          </m:sub>
        </m:sSub>
        <m:r>
          <w:rPr>
            <w:rFonts w:ascii="Cambria Math" w:hAnsi="Cambria Math"/>
          </w:rPr>
          <m:t xml:space="preserve">-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</w:p>
    <w:p w14:paraId="2B26F6D4" w14:textId="6143F8D2" w:rsidR="00327A3C" w:rsidRDefault="00DC0BD4" w:rsidP="00DC0BD4">
      <w:pPr>
        <w:pStyle w:val="a5"/>
        <w:numPr>
          <w:ilvl w:val="0"/>
          <w:numId w:val="17"/>
        </w:numPr>
        <w:spacing w:before="25" w:line="360" w:lineRule="auto"/>
        <w:jc w:val="both"/>
      </w:pPr>
      <w:r>
        <w:t>Вычислим</w:t>
      </w:r>
      <w:r w:rsidR="00327A3C">
        <w:t xml:space="preserve"> нижн</w:t>
      </w:r>
      <w:r>
        <w:t>юю</w:t>
      </w:r>
      <w:r w:rsidR="00327A3C">
        <w:t xml:space="preserve"> границ</w:t>
      </w:r>
      <w:r>
        <w:t>у</w:t>
      </w:r>
      <w:r w:rsidR="00327A3C">
        <w:t xml:space="preserve"> в </w:t>
      </w:r>
      <w:r>
        <w:t>корневой т</w:t>
      </w:r>
      <w:r w:rsidR="00327A3C">
        <w:t>очке решения, как сумму найденных ранее минимумов</w:t>
      </w:r>
      <w:r w:rsidR="008043FF">
        <w:t>.</w:t>
      </w:r>
    </w:p>
    <w:p w14:paraId="07AD86E8" w14:textId="77777777" w:rsidR="006F74F7" w:rsidRDefault="006F74F7" w:rsidP="006F74F7">
      <w:pPr>
        <w:pStyle w:val="a5"/>
        <w:spacing w:before="25" w:line="360" w:lineRule="auto"/>
        <w:ind w:left="1068"/>
        <w:jc w:val="both"/>
      </w:pP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683"/>
        <w:gridCol w:w="624"/>
        <w:gridCol w:w="624"/>
        <w:gridCol w:w="624"/>
        <w:gridCol w:w="624"/>
        <w:gridCol w:w="624"/>
        <w:gridCol w:w="683"/>
      </w:tblGrid>
      <w:tr w:rsidR="00327A3C" w14:paraId="7F24813B" w14:textId="4D16AC8F" w:rsidTr="00B7347C">
        <w:trPr>
          <w:jc w:val="center"/>
        </w:trPr>
        <w:tc>
          <w:tcPr>
            <w:tcW w:w="624" w:type="dxa"/>
            <w:vAlign w:val="center"/>
          </w:tcPr>
          <w:p w14:paraId="0DABB5F1" w14:textId="77777777" w:rsidR="00327A3C" w:rsidRDefault="00327A3C" w:rsidP="003F0515">
            <w:pPr>
              <w:spacing w:before="25" w:line="360" w:lineRule="auto"/>
              <w:jc w:val="both"/>
            </w:pPr>
          </w:p>
        </w:tc>
        <w:tc>
          <w:tcPr>
            <w:tcW w:w="624" w:type="dxa"/>
            <w:vAlign w:val="center"/>
          </w:tcPr>
          <w:p w14:paraId="0F6F849E" w14:textId="0A7BDA56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443F5F5D" w14:textId="2CC764BE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4E3A54F1" w14:textId="031A44B4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2ED97971" w14:textId="13407B72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6814C05C" w14:textId="00140B68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24" w:type="dxa"/>
            <w:shd w:val="clear" w:color="auto" w:fill="E7E6E6" w:themeFill="background2"/>
          </w:tcPr>
          <w:p w14:paraId="79E6B5EC" w14:textId="0BA644BC" w:rsidR="00327A3C" w:rsidRPr="00327A3C" w:rsidRDefault="00327A3C" w:rsidP="003F0515">
            <w:pPr>
              <w:spacing w:before="25" w:line="360" w:lineRule="auto"/>
              <w:jc w:val="both"/>
              <w:rPr>
                <w:rFonts w:eastAsia="Times New Roman"/>
                <w:b/>
                <w:bCs/>
                <w:lang w:val="en-US"/>
              </w:rPr>
            </w:pPr>
            <w:r w:rsidRPr="00327A3C">
              <w:rPr>
                <w:rFonts w:eastAsia="Times New Roman"/>
                <w:b/>
                <w:bCs/>
                <w:lang w:val="en-US"/>
              </w:rPr>
              <w:t>min</w:t>
            </w:r>
          </w:p>
        </w:tc>
      </w:tr>
      <w:tr w:rsidR="00327A3C" w:rsidRPr="0011143C" w14:paraId="3858B608" w14:textId="22DE25FB" w:rsidTr="00B7347C">
        <w:trPr>
          <w:jc w:val="center"/>
        </w:trPr>
        <w:tc>
          <w:tcPr>
            <w:tcW w:w="624" w:type="dxa"/>
            <w:vAlign w:val="center"/>
          </w:tcPr>
          <w:p w14:paraId="367E9F48" w14:textId="5BEFF345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32B167E5" w14:textId="739CDF55" w:rsidR="00327A3C" w:rsidRDefault="00327A3C" w:rsidP="003F0515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5AEB94C1" w14:textId="110CABE4" w:rsidR="00327A3C" w:rsidRDefault="00BC7620" w:rsidP="003F0515">
            <w:pPr>
              <w:spacing w:before="25" w:line="360" w:lineRule="auto"/>
              <w:jc w:val="both"/>
            </w:pPr>
            <w:r>
              <w:t>12</w:t>
            </w:r>
          </w:p>
        </w:tc>
        <w:tc>
          <w:tcPr>
            <w:tcW w:w="624" w:type="dxa"/>
            <w:vAlign w:val="center"/>
          </w:tcPr>
          <w:p w14:paraId="1AB6A4C7" w14:textId="41D4500D" w:rsidR="00327A3C" w:rsidRPr="00BC7620" w:rsidRDefault="00327A3C" w:rsidP="003F0515">
            <w:pPr>
              <w:spacing w:before="25" w:line="360" w:lineRule="auto"/>
              <w:jc w:val="both"/>
            </w:pPr>
            <w:r>
              <w:rPr>
                <w:lang w:val="en-US"/>
              </w:rPr>
              <w:t>1</w:t>
            </w:r>
            <w:r w:rsidR="00BC7620">
              <w:t>0</w:t>
            </w:r>
          </w:p>
        </w:tc>
        <w:tc>
          <w:tcPr>
            <w:tcW w:w="624" w:type="dxa"/>
            <w:vAlign w:val="center"/>
          </w:tcPr>
          <w:p w14:paraId="6BDC3903" w14:textId="4192E637" w:rsidR="00327A3C" w:rsidRPr="00BC7620" w:rsidRDefault="00BC7620" w:rsidP="003F0515">
            <w:pPr>
              <w:spacing w:before="25" w:line="360" w:lineRule="auto"/>
              <w:jc w:val="both"/>
            </w:pPr>
            <w:r>
              <w:t>4</w:t>
            </w:r>
          </w:p>
        </w:tc>
        <w:tc>
          <w:tcPr>
            <w:tcW w:w="624" w:type="dxa"/>
            <w:vAlign w:val="center"/>
          </w:tcPr>
          <w:p w14:paraId="7A84164E" w14:textId="1E9D8CDE" w:rsidR="00327A3C" w:rsidRPr="00BC7620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shd w:val="clear" w:color="auto" w:fill="E7E6E6" w:themeFill="background2"/>
          </w:tcPr>
          <w:p w14:paraId="3F63E2C7" w14:textId="04A78F48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8</w:t>
            </w:r>
          </w:p>
        </w:tc>
      </w:tr>
      <w:tr w:rsidR="00327A3C" w:rsidRPr="0011143C" w14:paraId="034A4111" w14:textId="75FFC8E7" w:rsidTr="00B7347C">
        <w:trPr>
          <w:jc w:val="center"/>
        </w:trPr>
        <w:tc>
          <w:tcPr>
            <w:tcW w:w="624" w:type="dxa"/>
            <w:vAlign w:val="center"/>
          </w:tcPr>
          <w:p w14:paraId="3E4C28F3" w14:textId="16E75A6A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0ACBB62A" w14:textId="1D3EAECE" w:rsidR="00327A3C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44183276" w14:textId="3E7669AB" w:rsidR="00327A3C" w:rsidRDefault="00327A3C" w:rsidP="003F0515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6F54C476" w14:textId="03E02D3A" w:rsidR="00327A3C" w:rsidRPr="00BC7620" w:rsidRDefault="00BC7620" w:rsidP="003F0515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9</w:t>
            </w:r>
          </w:p>
        </w:tc>
        <w:tc>
          <w:tcPr>
            <w:tcW w:w="624" w:type="dxa"/>
            <w:vAlign w:val="center"/>
          </w:tcPr>
          <w:p w14:paraId="2201DCC7" w14:textId="3B243640" w:rsidR="00327A3C" w:rsidRPr="00BC7620" w:rsidRDefault="00BC7620" w:rsidP="003F0515">
            <w:pPr>
              <w:spacing w:before="25" w:line="360" w:lineRule="auto"/>
              <w:jc w:val="both"/>
            </w:pPr>
            <w:r>
              <w:t>2</w:t>
            </w:r>
          </w:p>
        </w:tc>
        <w:tc>
          <w:tcPr>
            <w:tcW w:w="624" w:type="dxa"/>
            <w:vAlign w:val="center"/>
          </w:tcPr>
          <w:p w14:paraId="3C7F8626" w14:textId="3D3E0C09" w:rsidR="00327A3C" w:rsidRPr="00BC7620" w:rsidRDefault="00BC7620" w:rsidP="003F0515">
            <w:pPr>
              <w:spacing w:before="25" w:line="360" w:lineRule="auto"/>
              <w:jc w:val="both"/>
            </w:pPr>
            <w:r>
              <w:t>6</w:t>
            </w:r>
          </w:p>
        </w:tc>
        <w:tc>
          <w:tcPr>
            <w:tcW w:w="624" w:type="dxa"/>
            <w:shd w:val="clear" w:color="auto" w:fill="E7E6E6" w:themeFill="background2"/>
          </w:tcPr>
          <w:p w14:paraId="70CB333C" w14:textId="2B306C5D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5</w:t>
            </w:r>
          </w:p>
        </w:tc>
      </w:tr>
      <w:tr w:rsidR="00327A3C" w:rsidRPr="0011143C" w14:paraId="4042F89C" w14:textId="3E798599" w:rsidTr="00B7347C">
        <w:trPr>
          <w:jc w:val="center"/>
        </w:trPr>
        <w:tc>
          <w:tcPr>
            <w:tcW w:w="624" w:type="dxa"/>
            <w:vAlign w:val="center"/>
          </w:tcPr>
          <w:p w14:paraId="52AED3CF" w14:textId="7D3C8FBD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1800939B" w14:textId="62900027" w:rsidR="00327A3C" w:rsidRPr="00BC7620" w:rsidRDefault="00BC7620" w:rsidP="003F0515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6</w:t>
            </w:r>
          </w:p>
        </w:tc>
        <w:tc>
          <w:tcPr>
            <w:tcW w:w="624" w:type="dxa"/>
            <w:vAlign w:val="center"/>
          </w:tcPr>
          <w:p w14:paraId="692B5EE6" w14:textId="6E7B588C" w:rsidR="00327A3C" w:rsidRPr="00BC7620" w:rsidRDefault="00327A3C" w:rsidP="003F0515">
            <w:pPr>
              <w:spacing w:before="25" w:line="360" w:lineRule="auto"/>
              <w:jc w:val="both"/>
            </w:pPr>
            <w:r>
              <w:rPr>
                <w:rFonts w:eastAsiaTheme="minorEastAsia"/>
                <w:lang w:val="en-US"/>
              </w:rPr>
              <w:t>1</w:t>
            </w:r>
            <w:r w:rsidR="00BC7620">
              <w:rPr>
                <w:rFonts w:eastAsiaTheme="minorEastAsia"/>
              </w:rPr>
              <w:t>2</w:t>
            </w:r>
          </w:p>
        </w:tc>
        <w:tc>
          <w:tcPr>
            <w:tcW w:w="624" w:type="dxa"/>
            <w:vAlign w:val="center"/>
          </w:tcPr>
          <w:p w14:paraId="3FE4833C" w14:textId="7A600364" w:rsidR="00327A3C" w:rsidRDefault="00327A3C" w:rsidP="003F0515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3C8B5AEE" w14:textId="741E30BC" w:rsidR="00327A3C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492C36E6" w14:textId="0171D38A" w:rsidR="00327A3C" w:rsidRPr="00BC7620" w:rsidRDefault="00BC7620" w:rsidP="003F0515">
            <w:pPr>
              <w:spacing w:before="25" w:line="360" w:lineRule="auto"/>
              <w:jc w:val="both"/>
            </w:pPr>
            <w:r>
              <w:t>5</w:t>
            </w:r>
          </w:p>
        </w:tc>
        <w:tc>
          <w:tcPr>
            <w:tcW w:w="624" w:type="dxa"/>
            <w:shd w:val="clear" w:color="auto" w:fill="E7E6E6" w:themeFill="background2"/>
          </w:tcPr>
          <w:p w14:paraId="570721B6" w14:textId="7BB9EFE4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6</w:t>
            </w:r>
          </w:p>
        </w:tc>
      </w:tr>
      <w:tr w:rsidR="00327A3C" w:rsidRPr="0011143C" w14:paraId="3756113C" w14:textId="47A528DF" w:rsidTr="00B7347C">
        <w:trPr>
          <w:jc w:val="center"/>
        </w:trPr>
        <w:tc>
          <w:tcPr>
            <w:tcW w:w="624" w:type="dxa"/>
            <w:vAlign w:val="center"/>
          </w:tcPr>
          <w:p w14:paraId="64485774" w14:textId="3A30773D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464FF4BA" w14:textId="01436C32" w:rsidR="00327A3C" w:rsidRPr="00BC7620" w:rsidRDefault="00BC7620" w:rsidP="003F0515">
            <w:pPr>
              <w:spacing w:before="25" w:line="360" w:lineRule="auto"/>
              <w:jc w:val="both"/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624" w:type="dxa"/>
            <w:vAlign w:val="center"/>
          </w:tcPr>
          <w:p w14:paraId="046C5984" w14:textId="4A1246D1" w:rsidR="00327A3C" w:rsidRPr="0011143C" w:rsidRDefault="00BC7620" w:rsidP="003F0515">
            <w:pPr>
              <w:spacing w:before="25" w:line="360" w:lineRule="auto"/>
              <w:jc w:val="both"/>
              <w:rPr>
                <w:lang w:val="en-US"/>
              </w:rPr>
            </w:pPr>
            <w:r>
              <w:t>6</w:t>
            </w:r>
          </w:p>
        </w:tc>
        <w:tc>
          <w:tcPr>
            <w:tcW w:w="624" w:type="dxa"/>
            <w:vAlign w:val="center"/>
          </w:tcPr>
          <w:p w14:paraId="4BB2DD8A" w14:textId="6662BF9C" w:rsidR="00327A3C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27E9E701" w14:textId="4FCBC00C" w:rsidR="00327A3C" w:rsidRDefault="00327A3C" w:rsidP="003F0515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vAlign w:val="center"/>
          </w:tcPr>
          <w:p w14:paraId="534FCC1B" w14:textId="755DAB85" w:rsidR="00327A3C" w:rsidRPr="0011143C" w:rsidRDefault="00327A3C" w:rsidP="003F0515">
            <w:pPr>
              <w:spacing w:before="25" w:line="360" w:lineRule="auto"/>
              <w:jc w:val="both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24" w:type="dxa"/>
            <w:shd w:val="clear" w:color="auto" w:fill="E7E6E6" w:themeFill="background2"/>
          </w:tcPr>
          <w:p w14:paraId="261DC01D" w14:textId="37A62335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  <w:r w:rsidRPr="00327A3C">
              <w:rPr>
                <w:b/>
                <w:bCs/>
                <w:lang w:val="en-US"/>
              </w:rPr>
              <w:t>11</w:t>
            </w:r>
          </w:p>
        </w:tc>
      </w:tr>
      <w:tr w:rsidR="00327A3C" w14:paraId="5ADDE165" w14:textId="5E5FEEDA" w:rsidTr="00B7347C">
        <w:trPr>
          <w:jc w:val="center"/>
        </w:trPr>
        <w:tc>
          <w:tcPr>
            <w:tcW w:w="624" w:type="dxa"/>
            <w:vAlign w:val="center"/>
          </w:tcPr>
          <w:p w14:paraId="7BDFF413" w14:textId="25B9A5F3" w:rsidR="00327A3C" w:rsidRDefault="00153640" w:rsidP="003F0515">
            <w:pPr>
              <w:spacing w:before="25" w:line="360" w:lineRule="auto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624" w:type="dxa"/>
            <w:vAlign w:val="center"/>
          </w:tcPr>
          <w:p w14:paraId="59A36F77" w14:textId="3ACB495C" w:rsidR="00327A3C" w:rsidRPr="00BC7620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6DF81E17" w14:textId="1BC5578B" w:rsidR="00327A3C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62A74DD7" w14:textId="59CA0E4A" w:rsidR="00327A3C" w:rsidRPr="00BC7620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47622A1D" w14:textId="214FD808" w:rsidR="00327A3C" w:rsidRPr="00BC7620" w:rsidRDefault="00BC7620" w:rsidP="003F0515">
            <w:pPr>
              <w:spacing w:before="25" w:line="360" w:lineRule="auto"/>
              <w:jc w:val="both"/>
            </w:pPr>
            <w:r>
              <w:t>0</w:t>
            </w:r>
          </w:p>
        </w:tc>
        <w:tc>
          <w:tcPr>
            <w:tcW w:w="624" w:type="dxa"/>
            <w:vAlign w:val="center"/>
          </w:tcPr>
          <w:p w14:paraId="1BF681CA" w14:textId="70D597E9" w:rsidR="00327A3C" w:rsidRDefault="00327A3C" w:rsidP="003F0515">
            <w:pPr>
              <w:spacing w:before="25" w:line="360" w:lineRule="auto"/>
              <w:jc w:val="both"/>
            </w:pPr>
            <w:r>
              <w:t>-</w:t>
            </w:r>
          </w:p>
        </w:tc>
        <w:tc>
          <w:tcPr>
            <w:tcW w:w="624" w:type="dxa"/>
            <w:shd w:val="clear" w:color="auto" w:fill="E7E6E6" w:themeFill="background2"/>
          </w:tcPr>
          <w:p w14:paraId="215B04A1" w14:textId="7BA17CEB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  <w:lang w:val="en-US"/>
              </w:rPr>
              <w:t>5</w:t>
            </w:r>
          </w:p>
        </w:tc>
      </w:tr>
      <w:tr w:rsidR="00327A3C" w14:paraId="5AEAB5B0" w14:textId="77777777" w:rsidTr="00B7347C">
        <w:trPr>
          <w:jc w:val="center"/>
        </w:trPr>
        <w:tc>
          <w:tcPr>
            <w:tcW w:w="624" w:type="dxa"/>
            <w:shd w:val="clear" w:color="auto" w:fill="E7E6E6" w:themeFill="background2"/>
            <w:vAlign w:val="center"/>
          </w:tcPr>
          <w:p w14:paraId="221C2522" w14:textId="1B95E1A1" w:rsidR="00327A3C" w:rsidRPr="00327A3C" w:rsidRDefault="00327A3C" w:rsidP="003F0515">
            <w:pPr>
              <w:spacing w:before="25" w:line="360" w:lineRule="auto"/>
              <w:jc w:val="both"/>
              <w:rPr>
                <w:rFonts w:eastAsia="Calibri"/>
                <w:b/>
                <w:bCs/>
              </w:rPr>
            </w:pPr>
            <w:r w:rsidRPr="00327A3C">
              <w:rPr>
                <w:rFonts w:eastAsia="Calibri"/>
                <w:b/>
                <w:bCs/>
                <w:lang w:val="en-US"/>
              </w:rPr>
              <w:t>min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2CC93D0E" w14:textId="119BBE34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3F38194E" w14:textId="1EDC8AE3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662F894B" w14:textId="0DC8F093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48B2F8C8" w14:textId="70C1DD2A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  <w:vAlign w:val="center"/>
          </w:tcPr>
          <w:p w14:paraId="14FEF823" w14:textId="584E8313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</w:rPr>
            </w:pPr>
            <w:r w:rsidRPr="00327A3C">
              <w:rPr>
                <w:b/>
                <w:bCs/>
              </w:rPr>
              <w:t>0</w:t>
            </w:r>
          </w:p>
        </w:tc>
        <w:tc>
          <w:tcPr>
            <w:tcW w:w="624" w:type="dxa"/>
            <w:shd w:val="clear" w:color="auto" w:fill="E7E6E6" w:themeFill="background2"/>
          </w:tcPr>
          <w:p w14:paraId="14820446" w14:textId="77777777" w:rsidR="00327A3C" w:rsidRPr="00327A3C" w:rsidRDefault="00327A3C" w:rsidP="003F0515">
            <w:pPr>
              <w:spacing w:before="25" w:line="360" w:lineRule="auto"/>
              <w:jc w:val="both"/>
              <w:rPr>
                <w:b/>
                <w:bCs/>
                <w:lang w:val="en-US"/>
              </w:rPr>
            </w:pPr>
          </w:p>
        </w:tc>
      </w:tr>
    </w:tbl>
    <w:p w14:paraId="54DAC54E" w14:textId="77777777" w:rsidR="00C315D8" w:rsidRDefault="00C315D8" w:rsidP="00C315D8">
      <w:pPr>
        <w:pStyle w:val="a5"/>
        <w:spacing w:before="25" w:line="360" w:lineRule="auto"/>
        <w:ind w:left="0"/>
        <w:jc w:val="center"/>
        <w:rPr>
          <w:rFonts w:eastAsiaTheme="minorEastAsia"/>
          <w:sz w:val="24"/>
          <w:szCs w:val="24"/>
        </w:rPr>
      </w:pPr>
    </w:p>
    <w:p w14:paraId="1F84223C" w14:textId="6750C991" w:rsidR="00C315D8" w:rsidRPr="00596141" w:rsidRDefault="00C315D8" w:rsidP="00C315D8">
      <w:pPr>
        <w:pStyle w:val="a5"/>
        <w:spacing w:before="25" w:line="360" w:lineRule="auto"/>
        <w:ind w:left="0"/>
        <w:jc w:val="center"/>
        <w:rPr>
          <w:rFonts w:eastAsiaTheme="minorEastAsia"/>
          <w:sz w:val="24"/>
          <w:szCs w:val="24"/>
        </w:rPr>
      </w:pPr>
      <w:r w:rsidRPr="009E5803">
        <w:rPr>
          <w:rFonts w:eastAsiaTheme="minorEastAsia"/>
          <w:sz w:val="24"/>
          <w:szCs w:val="24"/>
        </w:rPr>
        <w:t>Рисунок 3.</w:t>
      </w:r>
      <w:r>
        <w:rPr>
          <w:rFonts w:eastAsiaTheme="minorEastAsia"/>
          <w:sz w:val="24"/>
          <w:szCs w:val="24"/>
        </w:rPr>
        <w:t>4</w:t>
      </w:r>
      <w:r w:rsidRPr="009E5803">
        <w:rPr>
          <w:rFonts w:eastAsiaTheme="minorEastAsia"/>
          <w:sz w:val="24"/>
          <w:szCs w:val="24"/>
        </w:rPr>
        <w:t xml:space="preserve"> – </w:t>
      </w:r>
      <w:r>
        <w:rPr>
          <w:rFonts w:eastAsiaTheme="minorEastAsia"/>
          <w:sz w:val="24"/>
          <w:szCs w:val="24"/>
        </w:rPr>
        <w:t>Преобразовани</w:t>
      </w:r>
      <w:r w:rsidR="00681787">
        <w:rPr>
          <w:rFonts w:eastAsiaTheme="minorEastAsia"/>
          <w:sz w:val="24"/>
          <w:szCs w:val="24"/>
        </w:rPr>
        <w:t>е</w:t>
      </w:r>
      <w:r>
        <w:rPr>
          <w:rFonts w:eastAsiaTheme="minorEastAsia"/>
          <w:sz w:val="24"/>
          <w:szCs w:val="24"/>
        </w:rPr>
        <w:t xml:space="preserve"> матрицы смежности</w:t>
      </w:r>
    </w:p>
    <w:p w14:paraId="3DCE686D" w14:textId="77777777" w:rsidR="00802672" w:rsidRDefault="00802672" w:rsidP="00232830">
      <w:pPr>
        <w:spacing w:before="25" w:line="360" w:lineRule="auto"/>
        <w:ind w:firstLine="708"/>
        <w:jc w:val="both"/>
      </w:pPr>
    </w:p>
    <w:p w14:paraId="458B5795" w14:textId="7F140345" w:rsidR="00327A3C" w:rsidRPr="00960104" w:rsidRDefault="00255715" w:rsidP="00232830">
      <w:pPr>
        <w:spacing w:before="25" w:line="360" w:lineRule="auto"/>
        <w:ind w:firstLine="708"/>
        <w:jc w:val="both"/>
      </w:pPr>
      <w:r>
        <w:t>Таким образом, нижняя граница</w:t>
      </w:r>
      <w:r w:rsidR="0096010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>
        <w:t xml:space="preserve"> корневого решения</w:t>
      </w:r>
      <w:r w:rsidR="002656F2">
        <w:t xml:space="preserve"> будет</w:t>
      </w:r>
      <w:r>
        <w:t xml:space="preserve"> равна </w:t>
      </w:r>
      <w:r w:rsidR="00170E82">
        <w:t>следующей сумме</w:t>
      </w:r>
      <w:r w:rsidR="00960104" w:rsidRPr="0096010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w:rPr>
            <w:rFonts w:ascii="Cambria Math" w:eastAsiaTheme="minorEastAsia" w:hAnsi="Cambria Math"/>
          </w:rPr>
          <m:t>=</m:t>
        </m:r>
      </m:oMath>
      <w:r w:rsidR="00170E82">
        <w:t xml:space="preserve"> </w:t>
      </w:r>
      <w:r>
        <w:t>8</w:t>
      </w:r>
      <w:r w:rsidR="00170E82">
        <w:t xml:space="preserve"> </w:t>
      </w:r>
      <w:r>
        <w:t>+</w:t>
      </w:r>
      <w:r w:rsidR="00170E82">
        <w:t xml:space="preserve"> </w:t>
      </w:r>
      <w:r>
        <w:t>5</w:t>
      </w:r>
      <w:r w:rsidR="00170E82">
        <w:t xml:space="preserve"> </w:t>
      </w:r>
      <w:r>
        <w:t>+</w:t>
      </w:r>
      <w:r w:rsidR="00170E82">
        <w:t xml:space="preserve"> </w:t>
      </w:r>
      <w:r>
        <w:t>6</w:t>
      </w:r>
      <w:r w:rsidR="00170E82">
        <w:t xml:space="preserve"> </w:t>
      </w:r>
      <w:r>
        <w:t>+</w:t>
      </w:r>
      <w:r w:rsidR="00170E82">
        <w:t xml:space="preserve"> </w:t>
      </w:r>
      <w:r>
        <w:t>11</w:t>
      </w:r>
      <w:r w:rsidR="00170E82">
        <w:t xml:space="preserve"> </w:t>
      </w:r>
      <w:r>
        <w:t>+</w:t>
      </w:r>
      <w:r w:rsidR="00170E82">
        <w:t xml:space="preserve"> </w:t>
      </w:r>
      <w:r>
        <w:t>5</w:t>
      </w:r>
      <w:r w:rsidR="00170E82">
        <w:t xml:space="preserve"> </w:t>
      </w:r>
      <w:r>
        <w:t>+</w:t>
      </w:r>
      <w:r w:rsidR="00170E82">
        <w:t xml:space="preserve"> </w:t>
      </w:r>
      <w:r>
        <w:t>0</w:t>
      </w:r>
      <w:r w:rsidR="00960104">
        <w:t xml:space="preserve"> </w:t>
      </w:r>
      <w:r>
        <w:t>=</w:t>
      </w:r>
      <w:r w:rsidR="002656F2">
        <w:t xml:space="preserve"> </w:t>
      </w:r>
      <w:r w:rsidRPr="00960104">
        <w:rPr>
          <w:b/>
          <w:bCs/>
        </w:rPr>
        <w:t>35</w:t>
      </w:r>
      <w:r>
        <w:t>.</w:t>
      </w:r>
      <w:r w:rsidR="00960104">
        <w:t xml:space="preserve"> Проделывая аналогичные действия для преобразованной матрицы, получим следующее дерево решений (рисунок 3.5)</w:t>
      </w:r>
      <w:r w:rsidR="00960104" w:rsidRPr="00960104">
        <w:t>:</w:t>
      </w:r>
    </w:p>
    <w:p w14:paraId="41455EB8" w14:textId="754DFD2D" w:rsidR="00960104" w:rsidRDefault="00725F03" w:rsidP="00B7347C">
      <w:pPr>
        <w:spacing w:before="25" w:line="360" w:lineRule="auto"/>
        <w:ind w:left="708" w:hanging="708"/>
        <w:jc w:val="center"/>
      </w:pPr>
      <w:r>
        <w:object w:dxaOrig="8917" w:dyaOrig="6301" w14:anchorId="1287CC3E">
          <v:shape id="_x0000_i1032" type="#_x0000_t75" style="width:439.8pt;height:315.6pt" o:ole="">
            <v:imagedata r:id="rId30" o:title=""/>
          </v:shape>
          <o:OLEObject Type="Embed" ProgID="Visio.Drawing.15" ShapeID="_x0000_i1032" DrawAspect="Content" ObjectID="_1730048981" r:id="rId31"/>
        </w:object>
      </w:r>
    </w:p>
    <w:p w14:paraId="7EA671E7" w14:textId="379CB7AA" w:rsidR="00960104" w:rsidRPr="0093772C" w:rsidRDefault="00960104" w:rsidP="00B7347C">
      <w:pPr>
        <w:pStyle w:val="a5"/>
        <w:spacing w:before="25" w:line="360" w:lineRule="auto"/>
        <w:ind w:left="1416" w:hanging="1416"/>
        <w:jc w:val="center"/>
        <w:rPr>
          <w:rFonts w:eastAsiaTheme="minorEastAsia"/>
          <w:sz w:val="24"/>
          <w:szCs w:val="24"/>
        </w:rPr>
      </w:pPr>
      <w:r w:rsidRPr="009E5803">
        <w:rPr>
          <w:rFonts w:eastAsiaTheme="minorEastAsia"/>
          <w:sz w:val="24"/>
          <w:szCs w:val="24"/>
        </w:rPr>
        <w:t>Рисунок 3.</w:t>
      </w:r>
      <w:r w:rsidR="007B0B88">
        <w:rPr>
          <w:rFonts w:eastAsiaTheme="minorEastAsia"/>
          <w:sz w:val="24"/>
          <w:szCs w:val="24"/>
        </w:rPr>
        <w:t>5</w:t>
      </w:r>
      <w:r w:rsidRPr="009E5803">
        <w:rPr>
          <w:rFonts w:eastAsiaTheme="minorEastAsia"/>
          <w:sz w:val="24"/>
          <w:szCs w:val="24"/>
        </w:rPr>
        <w:t xml:space="preserve"> – </w:t>
      </w:r>
      <w:r w:rsidR="007B0B88">
        <w:rPr>
          <w:rFonts w:eastAsiaTheme="minorEastAsia"/>
          <w:sz w:val="24"/>
          <w:szCs w:val="24"/>
        </w:rPr>
        <w:t xml:space="preserve">Дерево решений для графа </w:t>
      </w:r>
      <w:r w:rsidR="007B0B88">
        <w:rPr>
          <w:rFonts w:eastAsiaTheme="minorEastAsia"/>
          <w:sz w:val="24"/>
          <w:szCs w:val="24"/>
          <w:lang w:val="en-US"/>
        </w:rPr>
        <w:t>G</w:t>
      </w:r>
    </w:p>
    <w:p w14:paraId="7EBFBCB6" w14:textId="7328A9D0" w:rsidR="0093772C" w:rsidRPr="00156EA5" w:rsidRDefault="0093772C" w:rsidP="0093772C">
      <w:pPr>
        <w:spacing w:before="25" w:line="360" w:lineRule="auto"/>
        <w:ind w:firstLine="708"/>
        <w:jc w:val="both"/>
      </w:pPr>
      <w:r w:rsidRPr="009169FB">
        <w:rPr>
          <w:color w:val="222222"/>
          <w:sz w:val="27"/>
          <w:szCs w:val="27"/>
        </w:rPr>
        <w:t>Длина итогового маршрута есть самое последнее значение локальной нижней границы правильной ветви решения</w:t>
      </w:r>
      <w:r w:rsidR="009169FB" w:rsidRPr="009169FB">
        <w:rPr>
          <w:color w:val="222222"/>
          <w:sz w:val="27"/>
          <w:szCs w:val="27"/>
        </w:rPr>
        <w:t xml:space="preserve">, то есть </w:t>
      </w:r>
      <w:r w:rsidR="009169FB" w:rsidRPr="009169FB">
        <w:rPr>
          <w:color w:val="222222"/>
          <w:sz w:val="27"/>
          <w:szCs w:val="27"/>
          <w:lang w:val="en-US"/>
        </w:rPr>
        <w:t>L</w:t>
      </w:r>
      <w:r w:rsidR="009169FB" w:rsidRPr="009169FB">
        <w:rPr>
          <w:color w:val="222222"/>
          <w:sz w:val="27"/>
          <w:szCs w:val="27"/>
        </w:rPr>
        <w:t xml:space="preserve"> = 41</w:t>
      </w:r>
      <w:r w:rsidRPr="009169FB">
        <w:rPr>
          <w:color w:val="222222"/>
          <w:sz w:val="27"/>
          <w:szCs w:val="27"/>
        </w:rPr>
        <w:t xml:space="preserve">. В приведённом примере в ходе решения были выбраны следующие рёбра: </w:t>
      </w:r>
      <w:r w:rsidR="009169FB" w:rsidRPr="009169FB">
        <w:rPr>
          <w:color w:val="222222"/>
          <w:sz w:val="27"/>
          <w:szCs w:val="27"/>
        </w:rPr>
        <w:t>(</w:t>
      </w:r>
      <w:r w:rsidRPr="009169FB">
        <w:rPr>
          <w:color w:val="222222"/>
          <w:sz w:val="27"/>
          <w:szCs w:val="27"/>
        </w:rPr>
        <w:t>4</w:t>
      </w:r>
      <w:r w:rsidR="009169FB" w:rsidRPr="009169FB">
        <w:rPr>
          <w:color w:val="222222"/>
          <w:sz w:val="27"/>
          <w:szCs w:val="27"/>
        </w:rPr>
        <w:t>;</w:t>
      </w:r>
      <w:r w:rsidRPr="009169FB">
        <w:rPr>
          <w:color w:val="222222"/>
          <w:sz w:val="27"/>
          <w:szCs w:val="27"/>
        </w:rPr>
        <w:t>2</w:t>
      </w:r>
      <w:r w:rsidR="009169FB" w:rsidRPr="009169FB">
        <w:rPr>
          <w:color w:val="222222"/>
          <w:sz w:val="27"/>
          <w:szCs w:val="27"/>
        </w:rPr>
        <w:t>), (1;5), (2;1), (3;4), (5;</w:t>
      </w:r>
      <w:r w:rsidR="00156EA5">
        <w:rPr>
          <w:color w:val="222222"/>
          <w:sz w:val="27"/>
          <w:szCs w:val="27"/>
        </w:rPr>
        <w:t>3</w:t>
      </w:r>
      <w:r w:rsidR="009169FB" w:rsidRPr="009169FB">
        <w:rPr>
          <w:color w:val="222222"/>
          <w:sz w:val="27"/>
          <w:szCs w:val="27"/>
        </w:rPr>
        <w:t>).</w:t>
      </w:r>
      <w:r w:rsidRPr="009169FB">
        <w:rPr>
          <w:color w:val="222222"/>
          <w:sz w:val="27"/>
          <w:szCs w:val="27"/>
        </w:rPr>
        <w:t xml:space="preserve"> Упорядочи</w:t>
      </w:r>
      <w:r w:rsidR="009169FB" w:rsidRPr="009169FB">
        <w:rPr>
          <w:color w:val="222222"/>
          <w:sz w:val="27"/>
          <w:szCs w:val="27"/>
        </w:rPr>
        <w:t>в</w:t>
      </w:r>
      <w:r w:rsidRPr="009169FB">
        <w:rPr>
          <w:color w:val="222222"/>
          <w:sz w:val="27"/>
          <w:szCs w:val="27"/>
        </w:rPr>
        <w:t xml:space="preserve"> и соедини</w:t>
      </w:r>
      <w:r w:rsidR="009169FB" w:rsidRPr="009169FB">
        <w:rPr>
          <w:color w:val="222222"/>
          <w:sz w:val="27"/>
          <w:szCs w:val="27"/>
        </w:rPr>
        <w:t>в</w:t>
      </w:r>
      <w:r w:rsidRPr="009169FB">
        <w:rPr>
          <w:color w:val="222222"/>
          <w:sz w:val="27"/>
          <w:szCs w:val="27"/>
        </w:rPr>
        <w:t xml:space="preserve"> эти отрезки</w:t>
      </w:r>
      <w:r w:rsidR="009169FB" w:rsidRPr="009169FB">
        <w:rPr>
          <w:color w:val="222222"/>
          <w:sz w:val="27"/>
          <w:szCs w:val="27"/>
        </w:rPr>
        <w:t xml:space="preserve">, получим следующий маршрут: 1 </w:t>
      </w:r>
      <w:r w:rsidR="009169FB">
        <w:rPr>
          <w:color w:val="222222"/>
          <w:sz w:val="27"/>
          <w:szCs w:val="27"/>
        </w:rPr>
        <w:t>-</w:t>
      </w:r>
      <w:r w:rsidR="009169FB" w:rsidRPr="00156EA5">
        <w:rPr>
          <w:color w:val="222222"/>
          <w:sz w:val="27"/>
          <w:szCs w:val="27"/>
        </w:rPr>
        <w:t xml:space="preserve">&gt; </w:t>
      </w:r>
      <w:r w:rsidR="009169FB" w:rsidRPr="009169FB">
        <w:rPr>
          <w:color w:val="222222"/>
          <w:sz w:val="27"/>
          <w:szCs w:val="27"/>
        </w:rPr>
        <w:t>5</w:t>
      </w:r>
      <w:r w:rsidR="009169FB" w:rsidRPr="00156EA5">
        <w:rPr>
          <w:color w:val="222222"/>
          <w:sz w:val="27"/>
          <w:szCs w:val="27"/>
        </w:rPr>
        <w:t xml:space="preserve"> -&gt;</w:t>
      </w:r>
      <w:r w:rsidR="009169FB" w:rsidRPr="009169FB">
        <w:rPr>
          <w:color w:val="222222"/>
          <w:sz w:val="27"/>
          <w:szCs w:val="27"/>
        </w:rPr>
        <w:t xml:space="preserve"> 3</w:t>
      </w:r>
      <w:r w:rsidR="009169FB" w:rsidRPr="00156EA5">
        <w:rPr>
          <w:color w:val="222222"/>
          <w:sz w:val="27"/>
          <w:szCs w:val="27"/>
        </w:rPr>
        <w:t xml:space="preserve"> -&gt;</w:t>
      </w:r>
      <w:r w:rsidR="009169FB" w:rsidRPr="009169FB">
        <w:rPr>
          <w:color w:val="222222"/>
          <w:sz w:val="27"/>
          <w:szCs w:val="27"/>
        </w:rPr>
        <w:t xml:space="preserve"> 4</w:t>
      </w:r>
      <w:r w:rsidR="009169FB" w:rsidRPr="00156EA5">
        <w:rPr>
          <w:color w:val="222222"/>
          <w:sz w:val="27"/>
          <w:szCs w:val="27"/>
        </w:rPr>
        <w:t xml:space="preserve"> -&gt;</w:t>
      </w:r>
      <w:r w:rsidR="009169FB" w:rsidRPr="009169FB">
        <w:rPr>
          <w:color w:val="222222"/>
          <w:sz w:val="27"/>
          <w:szCs w:val="27"/>
        </w:rPr>
        <w:t xml:space="preserve"> 2</w:t>
      </w:r>
      <w:r w:rsidR="009169FB" w:rsidRPr="00156EA5">
        <w:rPr>
          <w:color w:val="222222"/>
          <w:sz w:val="27"/>
          <w:szCs w:val="27"/>
        </w:rPr>
        <w:t xml:space="preserve"> -&gt;</w:t>
      </w:r>
      <w:r w:rsidR="009169FB" w:rsidRPr="009169FB">
        <w:rPr>
          <w:color w:val="222222"/>
          <w:sz w:val="27"/>
          <w:szCs w:val="27"/>
        </w:rPr>
        <w:t xml:space="preserve"> 1</w:t>
      </w:r>
      <w:r w:rsidR="009169FB" w:rsidRPr="00156EA5">
        <w:rPr>
          <w:color w:val="222222"/>
          <w:sz w:val="27"/>
          <w:szCs w:val="27"/>
        </w:rPr>
        <w:t xml:space="preserve">. </w:t>
      </w:r>
    </w:p>
    <w:p w14:paraId="4DC5A223" w14:textId="58102747" w:rsidR="00614FA0" w:rsidRDefault="007C1E90" w:rsidP="0093772C">
      <w:pPr>
        <w:spacing w:before="25" w:line="360" w:lineRule="auto"/>
        <w:ind w:firstLine="708"/>
        <w:jc w:val="both"/>
      </w:pPr>
      <w:r>
        <w:t>Программная реализация данного алгоритма представлена в листинге 3.2.</w:t>
      </w:r>
    </w:p>
    <w:p w14:paraId="691FDE12" w14:textId="0075AC57" w:rsidR="007C1E90" w:rsidRDefault="007C1E90" w:rsidP="007C1E90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3.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ветвей и границ</w:t>
      </w:r>
    </w:p>
    <w:p w14:paraId="7AB3315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477841A0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6B7A765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541B7C1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D746216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 = </w:t>
      </w:r>
      <w:r w:rsidRPr="00433167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4E3B6C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lowerBound = 0;</w:t>
      </w:r>
    </w:p>
    <w:p w14:paraId="1EE74FB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&gt; bestPath;</w:t>
      </w:r>
    </w:p>
    <w:p w14:paraId="2AE95F5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&gt; currentPath;</w:t>
      </w:r>
    </w:p>
    <w:p w14:paraId="55FB7A39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&gt; visited;</w:t>
      </w:r>
    </w:p>
    <w:p w14:paraId="2B8CD2F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485598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FinalPath(</w:t>
      </w:r>
      <w:proofErr w:type="gramEnd"/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              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запись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конечного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маршрута</w:t>
      </w:r>
    </w:p>
    <w:p w14:paraId="1AC8015C" w14:textId="2829D9F1" w:rsid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89ABCA7" w14:textId="36066C2E" w:rsidR="00596141" w:rsidRPr="00596141" w:rsidRDefault="00596141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59614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</w:t>
      </w:r>
      <w:r w:rsidRPr="0059614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estPath.clear();</w:t>
      </w:r>
    </w:p>
    <w:p w14:paraId="05E8E930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.size(); i++)</w:t>
      </w:r>
    </w:p>
    <w:p w14:paraId="534683D8" w14:textId="50A7A4BC" w:rsid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bestPath.push_back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A679138" w14:textId="364EB966" w:rsidR="001C20ED" w:rsidRPr="001C20ED" w:rsidRDefault="001C20ED" w:rsidP="001C20ED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.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ветвей и границ (продолжение)</w:t>
      </w:r>
    </w:p>
    <w:p w14:paraId="533CD22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1C20ED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bestPath.push_back(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F571675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B055CBF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7C3E7DA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1A24F38" w14:textId="18E5CFE2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FirstMin(</w:t>
      </w:r>
      <w:proofErr w:type="gramEnd"/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ервого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одходящего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ребра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,</w:t>
      </w:r>
    </w:p>
    <w:p w14:paraId="4AC5D396" w14:textId="46A42ED3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{  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                              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ведущего в вершину k</w:t>
      </w:r>
    </w:p>
    <w:p w14:paraId="2252FCD5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min = </w:t>
      </w:r>
      <w:r w:rsidRPr="00433167">
        <w:rPr>
          <w:rFonts w:ascii="Courier New" w:hAnsi="Courier New" w:cs="Courier New"/>
          <w:color w:val="6F008A"/>
          <w:sz w:val="19"/>
          <w:szCs w:val="19"/>
        </w:rPr>
        <w:t>INT_MAX</w:t>
      </w:r>
      <w:r w:rsidRPr="00433167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4BA466D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592CB5A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min &amp;&amp;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= i)</w:t>
      </w:r>
    </w:p>
    <w:p w14:paraId="2341199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min =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37F7480" w14:textId="77777777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min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408A353" w14:textId="61AA77BC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3F0720DA" w14:textId="29A7981C" w:rsidR="001D4AB7" w:rsidRPr="002911A8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SecondMin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2911A8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  <w:r w:rsidRPr="002911A8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2911A8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торого</w:t>
      </w:r>
      <w:r w:rsidR="002911A8" w:rsidRPr="002911A8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2911A8">
        <w:rPr>
          <w:rFonts w:ascii="Courier New" w:hAnsi="Courier New" w:cs="Courier New"/>
          <w:color w:val="008000"/>
          <w:sz w:val="19"/>
          <w:szCs w:val="19"/>
        </w:rPr>
        <w:t>подходящего</w:t>
      </w:r>
      <w:r w:rsidR="002911A8" w:rsidRPr="002911A8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2911A8">
        <w:rPr>
          <w:rFonts w:ascii="Courier New" w:hAnsi="Courier New" w:cs="Courier New"/>
          <w:color w:val="008000"/>
          <w:sz w:val="19"/>
          <w:szCs w:val="19"/>
        </w:rPr>
        <w:t>ребра</w:t>
      </w:r>
      <w:r w:rsidRPr="002911A8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7777DA12" w14:textId="4ABED359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{  </w:t>
      </w:r>
      <w:proofErr w:type="gramEnd"/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                            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дущего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ршину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k</w:t>
      </w:r>
    </w:p>
    <w:p w14:paraId="4BF5D5C1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first = </w:t>
      </w:r>
      <w:r w:rsidRPr="00433167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second = </w:t>
      </w:r>
      <w:r w:rsidRPr="00433167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11638A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3C8791C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37F0E4A6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F808E3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!=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&amp;&amp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= first)</w:t>
      </w:r>
    </w:p>
    <w:p w14:paraId="71DCD2F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3F96E2D1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second = first;</w:t>
      </w:r>
    </w:p>
    <w:p w14:paraId="1A883AAE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first =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73FD50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</w:t>
      </w:r>
    </w:p>
    <w:p w14:paraId="66DBCFF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i &amp;&amp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= second </w:t>
      </w:r>
    </w:p>
    <w:p w14:paraId="19C55A7F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&amp;&amp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= first)</w:t>
      </w:r>
    </w:p>
    <w:p w14:paraId="432D7CF9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second =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k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320373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45F251B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econd;</w:t>
      </w:r>
    </w:p>
    <w:p w14:paraId="7C36413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8716D8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B7AECD8" w14:textId="4B33C60F" w:rsidR="009266D2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="00800C3F" w:rsidRPr="001C3F51">
        <w:rPr>
          <w:rFonts w:ascii="Courier New" w:hAnsi="Courier New" w:cs="Courier New"/>
          <w:color w:val="000000"/>
          <w:sz w:val="19"/>
          <w:szCs w:val="19"/>
          <w:lang w:val="en-US"/>
        </w:rPr>
        <w:t>Solve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9266D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266D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266D2" w:rsidRPr="009266D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92BED" w:rsidRPr="00FC3A30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266D2"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</w:t>
      </w:r>
      <w:r w:rsidR="009266D2" w:rsidRPr="00FC3A30">
        <w:rPr>
          <w:rFonts w:ascii="Courier New" w:hAnsi="Courier New" w:cs="Courier New"/>
          <w:color w:val="008000"/>
          <w:sz w:val="19"/>
          <w:szCs w:val="19"/>
          <w:lang w:val="en-US"/>
        </w:rPr>
        <w:t>/</w:t>
      </w:r>
      <w:r w:rsidR="009266D2" w:rsidRPr="00433167">
        <w:rPr>
          <w:rFonts w:ascii="Courier New" w:hAnsi="Courier New" w:cs="Courier New"/>
          <w:color w:val="008000"/>
          <w:sz w:val="19"/>
          <w:szCs w:val="19"/>
        </w:rPr>
        <w:t>функция</w:t>
      </w:r>
      <w:r w:rsidR="009266D2" w:rsidRPr="00FC3A30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266D2">
        <w:rPr>
          <w:rFonts w:ascii="Courier New" w:hAnsi="Courier New" w:cs="Courier New"/>
          <w:color w:val="008000"/>
          <w:sz w:val="19"/>
          <w:szCs w:val="19"/>
        </w:rPr>
        <w:t>для</w:t>
      </w:r>
      <w:r w:rsidR="009266D2"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266D2" w:rsidRPr="00433167">
        <w:rPr>
          <w:rFonts w:ascii="Courier New" w:hAnsi="Courier New" w:cs="Courier New"/>
          <w:color w:val="008000"/>
          <w:sz w:val="19"/>
          <w:szCs w:val="19"/>
        </w:rPr>
        <w:t>поиска</w:t>
      </w:r>
      <w:r w:rsidR="009266D2"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266D2" w:rsidRPr="00433167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42812C3E" w14:textId="27130FC7" w:rsidR="00433167" w:rsidRPr="00433167" w:rsidRDefault="009266D2" w:rsidP="009266D2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266D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</w:t>
      </w:r>
      <w:r w:rsidR="00433167"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33167"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,</w:t>
      </w:r>
      <w:r w:rsidRPr="009266D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33167"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33167"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>
        <w:rPr>
          <w:rFonts w:ascii="Courier New" w:hAnsi="Courier New" w:cs="Courier New"/>
          <w:color w:val="000000"/>
          <w:sz w:val="19"/>
          <w:szCs w:val="19"/>
          <w:lang w:val="en-US"/>
        </w:rPr>
        <w:br/>
      </w:r>
      <w:r w:rsidRPr="009266D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</w:t>
      </w:r>
      <w:r w:rsidR="00433167"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433167"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="00433167"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="00433167"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="00433167"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="00433167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708B1785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31230B8" w14:textId="394A5006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==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</w:rPr>
        <w:t>.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())                   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текущий уровень дерева решений</w:t>
      </w:r>
    </w:p>
    <w:p w14:paraId="0BE3CFCC" w14:textId="72ECC28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{  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                           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достиг ранга матрицы смежности</w:t>
      </w:r>
    </w:p>
    <w:p w14:paraId="3DA78D7E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[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]][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</w:rPr>
        <w:t>0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]]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!= 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0)</w:t>
      </w:r>
    </w:p>
    <w:p w14:paraId="5FEBE015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7700602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currentRes =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</w:t>
      </w:r>
    </w:p>
    <w:p w14:paraId="64752F1A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E9CD32E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15E8AA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currentRes &lt; minWeight)</w:t>
      </w:r>
    </w:p>
    <w:p w14:paraId="02F9840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{</w:t>
      </w:r>
    </w:p>
    <w:p w14:paraId="394AE13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FinalPath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8AE478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minWeight = currentRes;</w:t>
      </w:r>
    </w:p>
    <w:p w14:paraId="20FA18E0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}</w:t>
      </w:r>
    </w:p>
    <w:p w14:paraId="35990A4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</w:t>
      </w:r>
    </w:p>
    <w:p w14:paraId="4B2B91B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eight;</w:t>
      </w:r>
    </w:p>
    <w:p w14:paraId="6182107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55BE902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AAD09BA" w14:textId="297A2681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; i++)        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твление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не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закончено</w:t>
      </w:r>
    </w:p>
    <w:p w14:paraId="2B5AEB1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59F9352E" w14:textId="506F72F1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= 0 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ршина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не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осещена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487A1A86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&amp;&amp; visited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=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0F586757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4D813438" w14:textId="3BA4BD3C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  </w:t>
      </w:r>
      <w:proofErr w:type="gramEnd"/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запомнить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текущую</w:t>
      </w:r>
      <w:r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границу</w:t>
      </w:r>
    </w:p>
    <w:p w14:paraId="7CADDFC7" w14:textId="126B6B92" w:rsidR="00DC6FBF" w:rsidRPr="00DC6FB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  <w:lang w:val="en-US"/>
        </w:rPr>
      </w:pPr>
      <w:r w:rsidRPr="00DC6FB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</w:p>
    <w:p w14:paraId="70BD2A59" w14:textId="5ECD605C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DC6FBF" w:rsidRPr="00D3359F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 </w:t>
      </w:r>
      <w:r w:rsidR="00DC6FBF" w:rsidRPr="00D3359F">
        <w:rPr>
          <w:rFonts w:ascii="Courier New" w:hAnsi="Courier New" w:cs="Courier New"/>
          <w:color w:val="008000"/>
          <w:sz w:val="19"/>
          <w:szCs w:val="19"/>
        </w:rPr>
        <w:t>//</w:t>
      </w:r>
      <w:r w:rsidR="00DC6FBF" w:rsidRPr="00433167">
        <w:rPr>
          <w:rFonts w:ascii="Courier New" w:hAnsi="Courier New" w:cs="Courier New"/>
          <w:color w:val="008000"/>
          <w:sz w:val="19"/>
          <w:szCs w:val="19"/>
        </w:rPr>
        <w:t xml:space="preserve">вычисление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текущего</w:t>
      </w:r>
      <w:r w:rsidRPr="00D3359F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са</w:t>
      </w:r>
      <w:r w:rsidRPr="00D3359F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240E88A7" w14:textId="77777777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D3359F">
        <w:rPr>
          <w:rFonts w:ascii="Courier New" w:hAnsi="Courier New" w:cs="Courier New"/>
          <w:color w:val="000000"/>
          <w:sz w:val="19"/>
          <w:szCs w:val="19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D3359F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D3359F">
        <w:rPr>
          <w:rFonts w:ascii="Courier New" w:hAnsi="Courier New" w:cs="Courier New"/>
          <w:color w:val="000000"/>
          <w:sz w:val="19"/>
          <w:szCs w:val="19"/>
        </w:rPr>
        <w:t xml:space="preserve"> == 1)</w:t>
      </w:r>
    </w:p>
    <w:p w14:paraId="5C9D2CEF" w14:textId="6784E424" w:rsid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((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FirstMin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 +</w:t>
      </w:r>
    </w:p>
    <w:p w14:paraId="70313109" w14:textId="063B2E70" w:rsidR="001C20ED" w:rsidRPr="001C20ED" w:rsidRDefault="001C20ED" w:rsidP="001C20ED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.2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етодом ветвей и границ (продолжение)</w:t>
      </w:r>
    </w:p>
    <w:p w14:paraId="14D1A47E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1C20ED">
        <w:rPr>
          <w:rFonts w:ascii="Courier New" w:hAnsi="Courier New" w:cs="Courier New"/>
          <w:color w:val="000000"/>
          <w:sz w:val="19"/>
          <w:szCs w:val="19"/>
        </w:rPr>
        <w:t xml:space="preserve">                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FirstMin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, i)) / 2);</w:t>
      </w:r>
    </w:p>
    <w:p w14:paraId="49A03D2E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</w:p>
    <w:p w14:paraId="2357EB86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((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SecondMin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 +</w:t>
      </w:r>
    </w:p>
    <w:p w14:paraId="7EF33709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FirstMin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, i)) / 2);</w:t>
      </w:r>
    </w:p>
    <w:p w14:paraId="53935FC9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7CE8440" w14:textId="77DF53FA" w:rsidR="00433167" w:rsidRPr="00433167" w:rsidRDefault="00433167" w:rsidP="003570C2">
      <w:pPr>
        <w:autoSpaceDE w:val="0"/>
        <w:autoSpaceDN w:val="0"/>
        <w:adjustRightInd w:val="0"/>
        <w:spacing w:after="0" w:line="240" w:lineRule="auto"/>
        <w:ind w:left="1416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="003570C2">
        <w:rPr>
          <w:rFonts w:ascii="Courier New" w:hAnsi="Courier New" w:cs="Courier New"/>
          <w:color w:val="808080"/>
          <w:sz w:val="19"/>
          <w:szCs w:val="19"/>
          <w:lang w:val="en-US"/>
        </w:rPr>
        <w:br/>
      </w:r>
      <w:r w:rsidR="003570C2"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&lt; minWeight)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3570C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3570C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3570C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3570C2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если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текущее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етвление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выгодно</w:t>
      </w:r>
    </w:p>
    <w:p w14:paraId="28B46A1C" w14:textId="165C273F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{  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            </w:t>
      </w:r>
      <w:r w:rsidR="00282F25">
        <w:rPr>
          <w:rFonts w:ascii="Courier New" w:hAnsi="Courier New" w:cs="Courier New"/>
          <w:color w:val="000000"/>
          <w:sz w:val="19"/>
          <w:szCs w:val="19"/>
        </w:rPr>
        <w:tab/>
      </w:r>
      <w:r w:rsidR="00EA7CB4">
        <w:rPr>
          <w:rFonts w:ascii="Courier New" w:hAnsi="Courier New" w:cs="Courier New"/>
          <w:color w:val="000000"/>
          <w:sz w:val="19"/>
          <w:szCs w:val="19"/>
        </w:rPr>
        <w:t xml:space="preserve">     </w:t>
      </w:r>
      <w:r w:rsidR="00FF3371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продолжить путь из него</w:t>
      </w:r>
    </w:p>
    <w:p w14:paraId="2C578C5D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level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= i;</w:t>
      </w:r>
    </w:p>
    <w:p w14:paraId="35B09D9C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2BF7534" w14:textId="50301E49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D282B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proofErr w:type="gramStart"/>
      <w:r w:rsidR="00CD30A8" w:rsidRPr="001C3F51">
        <w:rPr>
          <w:rFonts w:ascii="Courier New" w:hAnsi="Courier New" w:cs="Courier New"/>
          <w:color w:val="000000"/>
          <w:sz w:val="19"/>
          <w:szCs w:val="19"/>
          <w:lang w:val="en-US"/>
        </w:rPr>
        <w:t>Solve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 1,</w:t>
      </w:r>
    </w:p>
    <w:p w14:paraId="05FFF20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46F4E1D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}</w:t>
      </w:r>
    </w:p>
    <w:p w14:paraId="3B88EA2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E8B00A2" w14:textId="74573DA0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Weigh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= </w:t>
      </w:r>
      <w:proofErr w:type="gramStart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  </w:t>
      </w:r>
    </w:p>
    <w:p w14:paraId="05A3F80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currentBoun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temp;</w:t>
      </w:r>
    </w:p>
    <w:p w14:paraId="7E6E1E31" w14:textId="571594D4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BC2874" w:rsidRPr="00D3359F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          </w:t>
      </w:r>
      <w:proofErr w:type="gramStart"/>
      <w:r w:rsidR="00BC2874"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visited.clear</w:t>
      </w:r>
      <w:proofErr w:type="gramEnd"/>
      <w:r w:rsidR="00BC2874"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1894A37" w14:textId="51E4292C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visited.re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size(),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;        </w:t>
      </w:r>
      <w:r w:rsidR="00282345"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282345" w:rsidRPr="00433167">
        <w:rPr>
          <w:rFonts w:ascii="Courier New" w:hAnsi="Courier New" w:cs="Courier New"/>
          <w:color w:val="008000"/>
          <w:sz w:val="19"/>
          <w:szCs w:val="19"/>
        </w:rPr>
        <w:t>вернуться</w:t>
      </w:r>
      <w:r w:rsidR="00282345"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282345" w:rsidRPr="00433167">
        <w:rPr>
          <w:rFonts w:ascii="Courier New" w:hAnsi="Courier New" w:cs="Courier New"/>
          <w:color w:val="008000"/>
          <w:sz w:val="19"/>
          <w:szCs w:val="19"/>
        </w:rPr>
        <w:t>назад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</w:t>
      </w:r>
    </w:p>
    <w:p w14:paraId="6AF1091A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=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leve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j++)</w:t>
      </w:r>
    </w:p>
    <w:p w14:paraId="3BF72494" w14:textId="77777777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    </w:t>
      </w: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BC2874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BC2874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BC2874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BC2874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BC2874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BC2874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3431E9B" w14:textId="77777777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}</w:t>
      </w:r>
    </w:p>
    <w:p w14:paraId="10F9D5D0" w14:textId="77777777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5B8C3433" w14:textId="77777777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CBB65BD" w14:textId="77777777" w:rsidR="00433167" w:rsidRPr="00BC2874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C3ADC01" w14:textId="1B56F970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="002E3AF1" w:rsidRPr="00BC2874">
        <w:rPr>
          <w:rFonts w:ascii="Courier New" w:hAnsi="Courier New" w:cs="Courier New"/>
          <w:color w:val="000000"/>
          <w:sz w:val="19"/>
          <w:szCs w:val="19"/>
          <w:lang w:val="en-US"/>
        </w:rPr>
        <w:t>BranchAndBoundSolve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6916CBC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A93B090" w14:textId="0EC6B806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minWeight = </w:t>
      </w:r>
      <w:r w:rsidRPr="00433167">
        <w:rPr>
          <w:rFonts w:ascii="Courier New" w:hAnsi="Courier New" w:cs="Courier New"/>
          <w:color w:val="6F008A"/>
          <w:sz w:val="19"/>
          <w:szCs w:val="19"/>
        </w:rPr>
        <w:t>INT_</w:t>
      </w:r>
      <w:proofErr w:type="gramStart"/>
      <w:r w:rsidRPr="00433167">
        <w:rPr>
          <w:rFonts w:ascii="Courier New" w:hAnsi="Courier New" w:cs="Courier New"/>
          <w:color w:val="6F008A"/>
          <w:sz w:val="19"/>
          <w:szCs w:val="19"/>
        </w:rPr>
        <w:t>MAX</w:t>
      </w: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;   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  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сброс минимального веса пути</w:t>
      </w:r>
    </w:p>
    <w:p w14:paraId="7EE94B0B" w14:textId="7AE71969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lowerBound =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0;   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                   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обнуление нижней границы</w:t>
      </w:r>
    </w:p>
    <w:p w14:paraId="56F0D0D1" w14:textId="3C2D85B5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    currentPath.resize(</w:t>
      </w:r>
      <w:r w:rsidRPr="00433167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433167">
        <w:rPr>
          <w:rFonts w:ascii="Courier New" w:hAnsi="Courier New" w:cs="Courier New"/>
          <w:color w:val="008080"/>
          <w:sz w:val="19"/>
          <w:szCs w:val="19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</w:rPr>
        <w:t>0</w:t>
      </w:r>
      <w:proofErr w:type="gramStart"/>
      <w:r w:rsidRPr="00433167">
        <w:rPr>
          <w:rFonts w:ascii="Courier New" w:hAnsi="Courier New" w:cs="Courier New"/>
          <w:color w:val="008080"/>
          <w:sz w:val="19"/>
          <w:szCs w:val="19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</w:rPr>
        <w:t>.size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</w:rPr>
        <w:t xml:space="preserve">(), -1);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//массив для хранения текущего пут</w:t>
      </w:r>
      <w:r w:rsidR="00284285">
        <w:rPr>
          <w:rFonts w:ascii="Courier New" w:hAnsi="Courier New" w:cs="Courier New"/>
          <w:color w:val="008000"/>
          <w:sz w:val="19"/>
          <w:szCs w:val="19"/>
        </w:rPr>
        <w:t>и</w:t>
      </w:r>
    </w:p>
    <w:p w14:paraId="6F87CA73" w14:textId="06943645" w:rsidR="00433167" w:rsidRPr="00F254C2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F254C2">
        <w:rPr>
          <w:rFonts w:ascii="Courier New" w:hAnsi="Courier New" w:cs="Courier New"/>
          <w:color w:val="000000"/>
          <w:sz w:val="19"/>
          <w:szCs w:val="19"/>
        </w:rPr>
        <w:t xml:space="preserve">    </w:t>
      </w:r>
      <w:proofErr w:type="gramStart"/>
      <w:r w:rsidRPr="00F254C2">
        <w:rPr>
          <w:rFonts w:ascii="Courier New" w:hAnsi="Courier New" w:cs="Courier New"/>
          <w:color w:val="000000"/>
          <w:sz w:val="19"/>
          <w:szCs w:val="19"/>
        </w:rPr>
        <w:t>visited.resize</w:t>
      </w:r>
      <w:proofErr w:type="gramEnd"/>
      <w:r w:rsidRPr="00F254C2">
        <w:rPr>
          <w:rFonts w:ascii="Courier New" w:hAnsi="Courier New" w:cs="Courier New"/>
          <w:color w:val="000000"/>
          <w:sz w:val="19"/>
          <w:szCs w:val="19"/>
        </w:rPr>
        <w:t>(</w:t>
      </w:r>
      <w:r w:rsidRPr="00F254C2">
        <w:rPr>
          <w:rFonts w:ascii="Courier New" w:hAnsi="Courier New" w:cs="Courier New"/>
          <w:color w:val="808080"/>
          <w:sz w:val="19"/>
          <w:szCs w:val="19"/>
        </w:rPr>
        <w:t>matrix</w:t>
      </w:r>
      <w:r w:rsidRPr="00F254C2">
        <w:rPr>
          <w:rFonts w:ascii="Courier New" w:hAnsi="Courier New" w:cs="Courier New"/>
          <w:color w:val="008080"/>
          <w:sz w:val="19"/>
          <w:szCs w:val="19"/>
        </w:rPr>
        <w:t>[</w:t>
      </w:r>
      <w:r w:rsidRPr="00F254C2">
        <w:rPr>
          <w:rFonts w:ascii="Courier New" w:hAnsi="Courier New" w:cs="Courier New"/>
          <w:color w:val="000000"/>
          <w:sz w:val="19"/>
          <w:szCs w:val="19"/>
        </w:rPr>
        <w:t>0</w:t>
      </w:r>
      <w:r w:rsidRPr="00F254C2">
        <w:rPr>
          <w:rFonts w:ascii="Courier New" w:hAnsi="Courier New" w:cs="Courier New"/>
          <w:color w:val="008080"/>
          <w:sz w:val="19"/>
          <w:szCs w:val="19"/>
        </w:rPr>
        <w:t>]</w:t>
      </w:r>
      <w:r w:rsidRPr="00F254C2">
        <w:rPr>
          <w:rFonts w:ascii="Courier New" w:hAnsi="Courier New" w:cs="Courier New"/>
          <w:color w:val="000000"/>
          <w:sz w:val="19"/>
          <w:szCs w:val="19"/>
        </w:rPr>
        <w:t xml:space="preserve">.size(), </w:t>
      </w:r>
      <w:r w:rsidRPr="00F254C2">
        <w:rPr>
          <w:rFonts w:ascii="Courier New" w:hAnsi="Courier New" w:cs="Courier New"/>
          <w:color w:val="0000FF"/>
          <w:sz w:val="19"/>
          <w:szCs w:val="19"/>
        </w:rPr>
        <w:t>false</w:t>
      </w:r>
      <w:r w:rsidRPr="00F254C2">
        <w:rPr>
          <w:rFonts w:ascii="Courier New" w:hAnsi="Courier New" w:cs="Courier New"/>
          <w:color w:val="000000"/>
          <w:sz w:val="19"/>
          <w:szCs w:val="19"/>
        </w:rPr>
        <w:t xml:space="preserve">);  </w:t>
      </w:r>
      <w:r w:rsidRPr="00F254C2">
        <w:rPr>
          <w:rFonts w:ascii="Courier New" w:hAnsi="Courier New" w:cs="Courier New"/>
          <w:color w:val="008000"/>
          <w:sz w:val="19"/>
          <w:szCs w:val="19"/>
        </w:rPr>
        <w:t>//массив для отметки пройденных вершин</w:t>
      </w:r>
    </w:p>
    <w:p w14:paraId="1F2F07B3" w14:textId="5364B094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FF"/>
          <w:sz w:val="19"/>
          <w:szCs w:val="19"/>
        </w:rPr>
        <w:t xml:space="preserve">    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;</w:t>
      </w:r>
    </w:p>
    <w:p w14:paraId="6A4727C1" w14:textId="16D2228F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F254C2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; i++)   </w:t>
      </w:r>
      <w:r w:rsidRPr="00F254C2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F254C2">
        <w:rPr>
          <w:rFonts w:ascii="Courier New" w:hAnsi="Courier New" w:cs="Courier New"/>
          <w:color w:val="008000"/>
          <w:sz w:val="19"/>
          <w:szCs w:val="19"/>
        </w:rPr>
        <w:t>вычисление</w:t>
      </w:r>
      <w:r w:rsidRPr="00F254C2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F254C2">
        <w:rPr>
          <w:rFonts w:ascii="Courier New" w:hAnsi="Courier New" w:cs="Courier New"/>
          <w:color w:val="008000"/>
          <w:sz w:val="19"/>
          <w:szCs w:val="19"/>
        </w:rPr>
        <w:t>нижней</w:t>
      </w:r>
      <w:r w:rsidRPr="00F254C2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F254C2">
        <w:rPr>
          <w:rFonts w:ascii="Courier New" w:hAnsi="Courier New" w:cs="Courier New"/>
          <w:color w:val="008000"/>
          <w:sz w:val="19"/>
          <w:szCs w:val="19"/>
        </w:rPr>
        <w:t>границы</w:t>
      </w:r>
    </w:p>
    <w:p w14:paraId="46CD0D20" w14:textId="77777777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{</w:t>
      </w:r>
    </w:p>
    <w:p w14:paraId="437D61B0" w14:textId="77777777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min = </w:t>
      </w:r>
      <w:r w:rsidRPr="00F254C2">
        <w:rPr>
          <w:rFonts w:ascii="Courier New" w:hAnsi="Courier New" w:cs="Courier New"/>
          <w:color w:val="6F008A"/>
          <w:sz w:val="19"/>
          <w:szCs w:val="19"/>
          <w:lang w:val="en-US"/>
        </w:rPr>
        <w:t>INT_MAX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C196758" w14:textId="77777777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F254C2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(); j++)</w:t>
      </w:r>
    </w:p>
    <w:p w14:paraId="359E5C9B" w14:textId="77777777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{</w:t>
      </w:r>
    </w:p>
    <w:p w14:paraId="175384A5" w14:textId="77777777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    </w:t>
      </w:r>
      <w:r w:rsidRPr="00F254C2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F254C2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min &amp;&amp; </w:t>
      </w:r>
      <w:r w:rsidRPr="00F254C2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proofErr w:type="gramStart"/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0) min = </w:t>
      </w:r>
      <w:r w:rsidRPr="00F254C2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F254C2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A147BB7" w14:textId="77777777" w:rsidR="00F254C2" w:rsidRPr="00D3359F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F254C2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EDB0A25" w14:textId="77777777" w:rsidR="00F254C2" w:rsidRPr="00D3359F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lowerBound += min;</w:t>
      </w:r>
    </w:p>
    <w:p w14:paraId="6279E3EB" w14:textId="34213896" w:rsidR="00F254C2" w:rsidRPr="00F254C2" w:rsidRDefault="00F254C2" w:rsidP="00F254C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}</w:t>
      </w:r>
    </w:p>
    <w:p w14:paraId="651A709F" w14:textId="39829AD0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                                 </w:t>
      </w:r>
    </w:p>
    <w:p w14:paraId="425F7A13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curren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;</w:t>
      </w:r>
    </w:p>
    <w:p w14:paraId="63DAFD79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33AEB3D" w14:textId="7EA939FA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="001C3F51" w:rsidRPr="001C3F51">
        <w:rPr>
          <w:rFonts w:ascii="Courier New" w:hAnsi="Courier New" w:cs="Courier New"/>
          <w:color w:val="000000"/>
          <w:sz w:val="19"/>
          <w:szCs w:val="19"/>
          <w:lang w:val="en-US"/>
        </w:rPr>
        <w:t>Solve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433167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lowerBound, 0, 1, currentPath); 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рекурсивный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оиск</w:t>
      </w:r>
      <w:r w:rsidRPr="00433167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665F6CA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8DA0507" w14:textId="40D10B9F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EFF8721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main(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1BEFCF90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9FA813B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setlocale(</w:t>
      </w:r>
      <w:proofErr w:type="gramEnd"/>
      <w:r w:rsidRPr="00433167">
        <w:rPr>
          <w:rFonts w:ascii="Courier New" w:hAnsi="Courier New" w:cs="Courier New"/>
          <w:color w:val="6F008A"/>
          <w:sz w:val="19"/>
          <w:szCs w:val="19"/>
          <w:lang w:val="en-US"/>
        </w:rPr>
        <w:t>LC_ALL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"RUSSIAN"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7A3C9DEE" w14:textId="77777777" w:rsidR="00433167" w:rsidRPr="00D3359F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D3359F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graph;</w:t>
      </w:r>
    </w:p>
    <w:p w14:paraId="0283AA14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graph.ReadMatrix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10206310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 =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graph.MakeMatrixFromList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45850D38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</w:p>
    <w:p w14:paraId="1C58F4DD" w14:textId="7882C3EE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="004257DA" w:rsidRPr="00D3359F">
        <w:rPr>
          <w:rFonts w:ascii="Courier New" w:hAnsi="Courier New" w:cs="Courier New"/>
          <w:color w:val="000000"/>
          <w:sz w:val="19"/>
          <w:szCs w:val="19"/>
          <w:lang w:val="en-US"/>
        </w:rPr>
        <w:t>BranchAndBoundSolve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(matrix);</w:t>
      </w:r>
    </w:p>
    <w:p w14:paraId="1BB67BC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2B6812A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"</w:t>
      </w:r>
      <w:r w:rsidRPr="00433167">
        <w:rPr>
          <w:rFonts w:ascii="Courier New" w:hAnsi="Courier New" w:cs="Courier New"/>
          <w:color w:val="A31515"/>
          <w:sz w:val="19"/>
          <w:szCs w:val="19"/>
        </w:rPr>
        <w:t>Минимальная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A31515"/>
          <w:sz w:val="19"/>
          <w:szCs w:val="19"/>
        </w:rPr>
        <w:t>длина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433167">
        <w:rPr>
          <w:rFonts w:ascii="Courier New" w:hAnsi="Courier New" w:cs="Courier New"/>
          <w:color w:val="A31515"/>
          <w:sz w:val="19"/>
          <w:szCs w:val="19"/>
        </w:rPr>
        <w:t>пути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: %d\n"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, minWeight);</w:t>
      </w:r>
    </w:p>
    <w:p w14:paraId="18987087" w14:textId="5BC57AB0" w:rsidR="004B1396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"</w:t>
      </w:r>
      <w:r w:rsidRPr="00433167">
        <w:rPr>
          <w:rFonts w:ascii="Courier New" w:hAnsi="Courier New" w:cs="Courier New"/>
          <w:color w:val="A31515"/>
          <w:sz w:val="19"/>
          <w:szCs w:val="19"/>
        </w:rPr>
        <w:t>Путь</w:t>
      </w:r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84FF0A2" w14:textId="77777777" w:rsidR="00433167" w:rsidRPr="00433167" w:rsidRDefault="00433167" w:rsidP="0043316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graph.nodeCount</w:t>
      </w:r>
      <w:proofErr w:type="gramEnd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7696D07B" w14:textId="34EBC4E6" w:rsidR="0015648A" w:rsidRPr="004E21B1" w:rsidRDefault="00433167" w:rsidP="004E21B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      </w:t>
      </w:r>
      <w:proofErr w:type="gramStart"/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433167">
        <w:rPr>
          <w:rFonts w:ascii="Courier New" w:hAnsi="Courier New" w:cs="Courier New"/>
          <w:color w:val="A31515"/>
          <w:sz w:val="19"/>
          <w:szCs w:val="19"/>
          <w:lang w:val="en-US"/>
        </w:rPr>
        <w:t>"%d "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, bestPath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33167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 w:rsidR="004E21B1" w:rsidRPr="004E21B1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8960B1">
        <w:rPr>
          <w:rFonts w:ascii="Courier New" w:hAnsi="Courier New" w:cs="Courier New"/>
          <w:color w:val="000000"/>
          <w:sz w:val="19"/>
          <w:szCs w:val="19"/>
          <w:lang w:val="en-US"/>
        </w:rPr>
        <w:br/>
      </w:r>
      <w:r w:rsidRPr="00433167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33167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0;</w:t>
      </w:r>
      <w:r w:rsidR="003A5BAC">
        <w:rPr>
          <w:rFonts w:ascii="Courier New" w:hAnsi="Courier New" w:cs="Courier New"/>
          <w:color w:val="000000"/>
          <w:sz w:val="19"/>
          <w:szCs w:val="19"/>
          <w:lang w:val="en-US"/>
        </w:rPr>
        <w:br/>
      </w:r>
      <w:r w:rsidRPr="008960B1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52E5784B" w14:textId="63B33CFA" w:rsidR="0068264D" w:rsidRDefault="00D8732B" w:rsidP="00D80B73">
      <w:pPr>
        <w:pStyle w:val="3"/>
        <w:numPr>
          <w:ilvl w:val="2"/>
          <w:numId w:val="4"/>
        </w:numPr>
        <w:jc w:val="center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3" w:name="_Toc119436214"/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lastRenderedPageBreak/>
        <w:t>Муравьиный алгоритм</w:t>
      </w:r>
      <w:bookmarkEnd w:id="13"/>
    </w:p>
    <w:p w14:paraId="3334CA6D" w14:textId="77777777" w:rsidR="0068264D" w:rsidRDefault="0068264D" w:rsidP="0068264D">
      <w:pPr>
        <w:spacing w:before="25" w:line="360" w:lineRule="auto"/>
        <w:ind w:firstLine="708"/>
        <w:jc w:val="both"/>
      </w:pPr>
    </w:p>
    <w:p w14:paraId="5ACD0263" w14:textId="70F794BE" w:rsidR="00CE4B07" w:rsidRPr="00232DE4" w:rsidRDefault="007D3E49" w:rsidP="009820EF">
      <w:pPr>
        <w:spacing w:before="25" w:line="360" w:lineRule="auto"/>
        <w:ind w:firstLine="360"/>
        <w:jc w:val="both"/>
      </w:pPr>
      <w:r>
        <w:t>Основу так называемых муравьиных алгоритмов оптимизации составляет подражание самоорганизации муравьиной колонии. Колония муравьев может рассматриваться как многоагентная система, в которой каждый агент (муравей) функционирует автономно по очень простым правилам. В противовес почти примитивному поведению агентов, поведение всей системы получается на удивление разумным.</w:t>
      </w:r>
      <w:r w:rsidR="009820EF">
        <w:t xml:space="preserve"> Муравьиные алгоритмы представляют собой вероятностную жадную эвристику, где вероятности устанавливаются, исходя из информации о качестве решения, полученной из предыдущих решений. Они могут использоваться как для статических, так и для динамических комбинаторных оптимизационных задач. Сходимость гарантирована, то есть в любом случае мы получим оптимальное решение, хотя скорость сходимости неизвестна. </w:t>
      </w:r>
      <w:r w:rsidR="00C25791" w:rsidRPr="00C25791">
        <w:t>[</w:t>
      </w:r>
      <w:r w:rsidR="00C25791" w:rsidRPr="00232DE4">
        <w:t>13]</w:t>
      </w:r>
    </w:p>
    <w:p w14:paraId="31038A4F" w14:textId="6D08DA28" w:rsidR="00DF1F74" w:rsidRPr="00232DE4" w:rsidRDefault="00CE4B07" w:rsidP="009354AD">
      <w:pPr>
        <w:spacing w:before="25" w:line="360" w:lineRule="auto"/>
        <w:ind w:firstLine="360"/>
        <w:jc w:val="both"/>
      </w:pPr>
      <w:r>
        <w:t>Идея муравьиного алгоритма – моделирование поведения муравьёв, связанного с их способностью быстро находить кратчайший путь от муравейника к источнику пищи и адаптироваться к изменяющимся условиям, находя новый кратчайший путь. При своём движении муравей метит путь феромоном, и эта информация используется другими муравьями для выбора пути. Это элементарное правило поведения и определяет способность муравьёв находить новый путь, если старый оказывается недоступным.</w:t>
      </w:r>
      <w:r w:rsidR="005B161E" w:rsidRPr="005B161E">
        <w:t xml:space="preserve"> </w:t>
      </w:r>
      <w:r w:rsidR="005B161E" w:rsidRPr="00232DE4">
        <w:t>[13]</w:t>
      </w:r>
    </w:p>
    <w:p w14:paraId="1BA57EB0" w14:textId="70D5AF9C" w:rsidR="009354AD" w:rsidRDefault="009354AD" w:rsidP="009354AD">
      <w:pPr>
        <w:spacing w:before="25" w:line="360" w:lineRule="auto"/>
        <w:ind w:firstLine="360"/>
        <w:jc w:val="both"/>
      </w:pPr>
      <w:r>
        <w:t xml:space="preserve">Моделирование поведения муравьёв связано с распределением феромона на тропе – ребре графа в задаче коммивояжёра. При этом вероятность включения ребра в маршрут отдельного муравья пропорциональна количеству феромона на этом ребре, а количество откладываемого феромона пропорционально длине маршрута. Чем короче маршрут, тем больше феромона будет отложено на его рёбрах, следовательно, большее количество муравьёв будет включать его в синтез собственных маршрутов. Моделирование такого подхода, использующего только положительную обратную связь, приводит к </w:t>
      </w:r>
      <w:r>
        <w:lastRenderedPageBreak/>
        <w:t>преждевременной сходимости – большинство муравьёв двигается по локально оптимальному маршруту. Избежать этого можно, моделируя отрицательную обратную связь в виде испарения феромона. При этом если феромон испаряется быстро, то это приводит к потере памяти колонии и забыванию хороших решений</w:t>
      </w:r>
      <w:r w:rsidR="00623E86">
        <w:t>. С</w:t>
      </w:r>
      <w:r>
        <w:t xml:space="preserve"> другой стороны, большое время испарения может привести к получению устойчивого локального оптимального решения.</w:t>
      </w:r>
    </w:p>
    <w:p w14:paraId="50BEE8B6" w14:textId="0F2BE009" w:rsidR="00623E86" w:rsidRDefault="00623E86" w:rsidP="009354AD">
      <w:pPr>
        <w:spacing w:before="25" w:line="360" w:lineRule="auto"/>
        <w:ind w:firstLine="360"/>
        <w:jc w:val="both"/>
      </w:pPr>
      <w:r>
        <w:t>Таким образом, при решении задачи коммивояжёра муравьиным алгоритмом руководствуются следующими принципами:</w:t>
      </w:r>
    </w:p>
    <w:p w14:paraId="03DC6173" w14:textId="5E73742B" w:rsidR="009354AD" w:rsidRPr="0090463F" w:rsidRDefault="009354AD" w:rsidP="0090463F">
      <w:pPr>
        <w:spacing w:before="25" w:line="360" w:lineRule="auto"/>
        <w:ind w:firstLine="360"/>
        <w:jc w:val="both"/>
        <w:rPr>
          <w:rFonts w:eastAsiaTheme="minorEastAsia"/>
        </w:rPr>
      </w:pPr>
      <w:r>
        <w:t>1. Муравьи имеют собственную «память». Поскольку каждый город может быть посещён только один раз, то у каждого муравья есть список уже посещённых городов – список запретов</w:t>
      </w:r>
      <w:r w:rsidR="0090463F" w:rsidRPr="0090463F">
        <w:t>.</w:t>
      </w:r>
      <w:r w:rsidR="0090463F">
        <w:t xml:space="preserve"> Тогда пу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J</m:t>
            </m:r>
          </m:e>
          <m:sub>
            <m:r>
              <w:rPr>
                <w:rFonts w:ascii="Cambria Math" w:hAnsi="Cambria Math"/>
              </w:rPr>
              <m:t>i,k</m:t>
            </m:r>
          </m:sub>
        </m:sSub>
      </m:oMath>
      <w:r w:rsidR="0090463F" w:rsidRPr="0090463F">
        <w:rPr>
          <w:rFonts w:eastAsiaTheme="minorEastAsia"/>
        </w:rPr>
        <w:t xml:space="preserve"> –</w:t>
      </w:r>
      <w:r w:rsidR="0090463F">
        <w:t xml:space="preserve"> список городов, которые необходимо посетить муравью </w:t>
      </w:r>
      <m:oMath>
        <m:r>
          <w:rPr>
            <w:rFonts w:ascii="Cambria Math" w:hAnsi="Cambria Math"/>
          </w:rPr>
          <m:t>k</m:t>
        </m:r>
      </m:oMath>
      <w:r w:rsidR="0090463F">
        <w:t xml:space="preserve">, находящемуся в городе </w:t>
      </w:r>
      <m:oMath>
        <m:r>
          <w:rPr>
            <w:rFonts w:ascii="Cambria Math" w:hAnsi="Cambria Math"/>
          </w:rPr>
          <m:t>i</m:t>
        </m:r>
      </m:oMath>
      <w:r w:rsidR="0090463F">
        <w:t>.</w:t>
      </w:r>
    </w:p>
    <w:p w14:paraId="124BB378" w14:textId="2FD23B95" w:rsidR="003B5132" w:rsidRPr="0010531E" w:rsidRDefault="009354AD" w:rsidP="009354AD">
      <w:pPr>
        <w:spacing w:before="25" w:line="360" w:lineRule="auto"/>
        <w:ind w:firstLine="360"/>
        <w:jc w:val="both"/>
      </w:pPr>
      <w:r>
        <w:t xml:space="preserve">2. Муравьи обладают «зрением» – у них есть эвристическое «желание» посетить город </w:t>
      </w:r>
      <m:oMath>
        <m:r>
          <w:rPr>
            <w:rFonts w:ascii="Cambria Math" w:hAnsi="Cambria Math"/>
          </w:rPr>
          <m:t>j</m:t>
        </m:r>
      </m:oMath>
      <w:r>
        <w:t>, если они находятся в городе</w:t>
      </w:r>
      <w:r w:rsidRPr="009354AD">
        <w:t xml:space="preserve"> </w:t>
      </w:r>
      <m:oMath>
        <m:r>
          <w:rPr>
            <w:rFonts w:ascii="Cambria Math" w:hAnsi="Cambria Math"/>
          </w:rPr>
          <m:t>i</m:t>
        </m:r>
      </m:oMath>
      <w:r>
        <w:t xml:space="preserve">. </w:t>
      </w:r>
      <w:r w:rsidR="003B5132">
        <w:t>Принято</w:t>
      </w:r>
      <w:r>
        <w:t xml:space="preserve"> считать, что видимость обратно пропорциональна расстоянию между городами</w:t>
      </w:r>
      <w:r w:rsidR="003B5132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</m:den>
        </m:f>
      </m:oMath>
      <w:r>
        <w:t xml:space="preserve"> </w:t>
      </w:r>
      <w:r w:rsidR="0010531E" w:rsidRPr="0010531E">
        <w:t>;</w:t>
      </w:r>
    </w:p>
    <w:p w14:paraId="0FC51BC4" w14:textId="495B1E12" w:rsidR="006D0763" w:rsidRDefault="009354AD" w:rsidP="009354AD">
      <w:pPr>
        <w:spacing w:before="25" w:line="360" w:lineRule="auto"/>
        <w:ind w:firstLine="360"/>
        <w:jc w:val="both"/>
      </w:pPr>
      <w:r>
        <w:t xml:space="preserve">3. Муравьи обладают «обонянием» – они могут улавливать след феромона, подтверждающий желание посетить город </w:t>
      </w:r>
      <m:oMath>
        <m:r>
          <w:rPr>
            <w:rFonts w:ascii="Cambria Math" w:hAnsi="Cambria Math"/>
          </w:rPr>
          <m:t>j</m:t>
        </m:r>
      </m:oMath>
      <w:r>
        <w:t xml:space="preserve"> из города </w:t>
      </w:r>
      <m:oMath>
        <m:r>
          <w:rPr>
            <w:rFonts w:ascii="Cambria Math" w:hAnsi="Cambria Math"/>
          </w:rPr>
          <m:t>i</m:t>
        </m:r>
      </m:oMath>
      <w:r>
        <w:t xml:space="preserve"> на основании опыта других муравьёв. Количество феромона на ребре </w:t>
      </w:r>
      <m:oMath>
        <m:r>
          <w:rPr>
            <w:rFonts w:ascii="Cambria Math" w:hAnsi="Cambria Math"/>
          </w:rPr>
          <m:t>(i,j)</m:t>
        </m:r>
      </m:oMath>
      <w:r w:rsidR="006D0763">
        <w:t xml:space="preserve"> </w:t>
      </w:r>
      <w:r>
        <w:t xml:space="preserve">в момент времени </w:t>
      </w:r>
      <m:oMath>
        <m:r>
          <w:rPr>
            <w:rFonts w:ascii="Cambria Math" w:hAnsi="Cambria Math"/>
          </w:rPr>
          <m:t>t</m:t>
        </m:r>
      </m:oMath>
      <w:r>
        <w:t xml:space="preserve"> обознач</w:t>
      </w:r>
      <w:r w:rsidR="006D0763">
        <w:t>ается</w:t>
      </w:r>
      <w:r>
        <w:t xml:space="preserve"> </w:t>
      </w:r>
      <w:r w:rsidR="006D0763">
        <w:t>как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 (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)</m:t>
        </m:r>
      </m:oMath>
      <w:r>
        <w:t xml:space="preserve">. </w:t>
      </w:r>
    </w:p>
    <w:p w14:paraId="47DA59CC" w14:textId="71E2303C" w:rsidR="009354AD" w:rsidRDefault="009354AD" w:rsidP="009354AD">
      <w:pPr>
        <w:spacing w:before="25" w:line="360" w:lineRule="auto"/>
        <w:ind w:firstLine="360"/>
        <w:jc w:val="both"/>
      </w:pPr>
      <w:r>
        <w:t xml:space="preserve">4. На основании </w:t>
      </w:r>
      <w:r w:rsidR="006D0763">
        <w:t>вышеуказанных принципов</w:t>
      </w:r>
      <w:r>
        <w:t xml:space="preserve"> сформулирова</w:t>
      </w:r>
      <w:r w:rsidR="006D0763">
        <w:t>но</w:t>
      </w:r>
      <w:r>
        <w:t xml:space="preserve"> вероятностно-пропорциональное правило, определяющее вероятность перехода </w:t>
      </w:r>
      <m:oMath>
        <m:r>
          <w:rPr>
            <w:rFonts w:ascii="Cambria Math" w:hAnsi="Cambria Math"/>
          </w:rPr>
          <m:t>k</m:t>
        </m:r>
      </m:oMath>
      <w:r>
        <w:t xml:space="preserve">-ого муравья из города </w:t>
      </w:r>
      <m:oMath>
        <m:r>
          <w:rPr>
            <w:rFonts w:ascii="Cambria Math" w:hAnsi="Cambria Math"/>
          </w:rPr>
          <m:t>i</m:t>
        </m:r>
      </m:oMath>
      <w:r>
        <w:t xml:space="preserve"> в город</w:t>
      </w:r>
      <w:r w:rsidR="006D0763">
        <w:t xml:space="preserve"> </w:t>
      </w:r>
      <m:oMath>
        <m:r>
          <w:rPr>
            <w:rFonts w:ascii="Cambria Math" w:hAnsi="Cambria Math"/>
          </w:rPr>
          <m:t>j</m:t>
        </m:r>
      </m:oMath>
      <w:r>
        <w:t>:</w:t>
      </w:r>
    </w:p>
    <w:p w14:paraId="3AC292BF" w14:textId="12313F66" w:rsidR="00C646A0" w:rsidRDefault="00153640" w:rsidP="00C646A0">
      <w:pPr>
        <w:spacing w:before="25" w:line="360" w:lineRule="auto"/>
        <w:ind w:firstLine="360"/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ij,k</m:t>
              </m:r>
            </m:sub>
          </m:sSub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 xml:space="preserve"> 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τ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 xml:space="preserve"> (</m:t>
                              </m:r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t</m:t>
                              </m:r>
                              <m:r>
                                <w:rPr>
                                  <w:rFonts w:ascii="Cambria Math" w:hAnsi="Cambria Math"/>
                                </w:rPr>
                                <m:t>)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α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*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η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ij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β</m:t>
                          </m:r>
                        </m:sup>
                      </m:sSup>
                    </m:num>
                    <m:den>
                      <m:nary>
                        <m:naryPr>
                          <m:chr m:val="∑"/>
                          <m:limLoc m:val="undOvr"/>
                          <m:sup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l∈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J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,k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τ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/>
                                    </w:rPr>
                                    <m:t xml:space="preserve"> (</m:t>
                                  </m:r>
                                  <m:r>
                                    <w:rPr>
                                      <w:rFonts w:ascii="Cambria Math" w:hAnsi="Cambria Math"/>
                                      <w:lang w:val="en-US"/>
                                    </w:rPr>
                                    <m:t>t</m:t>
                                  </m:r>
                                  <m:r>
                                    <w:rPr>
                                      <w:rFonts w:ascii="Cambria Math" w:hAnsi="Cambria Math"/>
                                    </w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α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*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η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ij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β</m:t>
                              </m:r>
                            </m:sup>
                          </m:sSup>
                        </m:e>
                      </m:nary>
                    </m:den>
                  </m:f>
                  <m:r>
                    <w:rPr>
                      <w:rFonts w:ascii="Cambria Math" w:hAnsi="Cambria Math"/>
                    </w:rPr>
                    <m:t>,j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k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0, j</m:t>
                  </m:r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∉</m:t>
                  </m:r>
                  <m:r>
                    <w:rPr>
                      <w:rFonts w:ascii="Cambria Math" w:hAnsi="Cambria Math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J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,k</m:t>
                      </m:r>
                    </m:sub>
                  </m:sSub>
                </m:e>
              </m:eqArr>
            </m:e>
          </m:d>
        </m:oMath>
      </m:oMathPara>
    </w:p>
    <w:p w14:paraId="13B0A793" w14:textId="558469F9" w:rsidR="00C646A0" w:rsidRDefault="00C646A0" w:rsidP="00C646A0">
      <w:pPr>
        <w:spacing w:before="25" w:line="360" w:lineRule="auto"/>
        <w:ind w:firstLine="360"/>
        <w:jc w:val="both"/>
      </w:pPr>
      <w:r>
        <w:t xml:space="preserve">Где </w:t>
      </w:r>
      <m:oMath>
        <m:r>
          <w:rPr>
            <w:rFonts w:ascii="Cambria Math" w:hAnsi="Cambria Math"/>
          </w:rPr>
          <m:t>α, β</m:t>
        </m:r>
      </m:oMath>
      <w:r w:rsidRPr="00C646A0">
        <w:t xml:space="preserve"> </w:t>
      </w:r>
      <w:r>
        <w:t xml:space="preserve">– параметры, задающие веса следа феромона. </w:t>
      </w:r>
    </w:p>
    <w:p w14:paraId="53E26553" w14:textId="6B00A88E" w:rsidR="00C646A0" w:rsidRDefault="00C646A0" w:rsidP="00C646A0">
      <w:pPr>
        <w:spacing w:before="25" w:line="360" w:lineRule="auto"/>
        <w:ind w:firstLine="360"/>
        <w:jc w:val="both"/>
      </w:pPr>
      <w:r>
        <w:lastRenderedPageBreak/>
        <w:t xml:space="preserve">5. Пройдя ребро </w:t>
      </w:r>
      <m:oMath>
        <m:r>
          <w:rPr>
            <w:rFonts w:ascii="Cambria Math" w:hAnsi="Cambria Math"/>
          </w:rPr>
          <m:t>(i,j)</m:t>
        </m:r>
      </m:oMath>
      <w:r>
        <w:t xml:space="preserve">, муравей откладывает на нём некоторое количество феромона, которое должно быть связано с оптимальностью сделанного выбора. Обозначим маршрут, пройденный муравьём </w:t>
      </w:r>
      <m:oMath>
        <m:r>
          <w:rPr>
            <w:rFonts w:ascii="Cambria Math" w:hAnsi="Cambria Math"/>
          </w:rPr>
          <m:t>k</m:t>
        </m:r>
      </m:oMath>
      <w:r>
        <w:t xml:space="preserve"> к моменту времени </w:t>
      </w:r>
      <m:oMath>
        <m:r>
          <w:rPr>
            <w:rFonts w:ascii="Cambria Math" w:hAnsi="Cambria Math"/>
          </w:rPr>
          <m:t>t</m:t>
        </m:r>
      </m:oMath>
      <w:r>
        <w:t xml:space="preserve">,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, его длину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>,</w:t>
      </w:r>
      <w:r w:rsidRPr="00C646A0">
        <w:rPr>
          <w:rFonts w:eastAsiaTheme="minorEastAsia"/>
        </w:rPr>
        <w:t xml:space="preserve"> </w:t>
      </w:r>
      <w:r>
        <w:rPr>
          <w:rFonts w:eastAsiaTheme="minorEastAsia"/>
        </w:rPr>
        <w:t>а</w:t>
      </w:r>
      <w:r w:rsidRPr="00C646A0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Q</m:t>
        </m:r>
      </m:oMath>
      <w:r w:rsidRPr="00C646A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имем равным порядку длины оптимального пути. </w:t>
      </w:r>
      <w:r>
        <w:t>Тогда откладываемое количество феромона может быть задано в виде:</w:t>
      </w:r>
    </w:p>
    <w:p w14:paraId="7D1A37F8" w14:textId="3BECD890" w:rsidR="0090463F" w:rsidRPr="00214F98" w:rsidRDefault="00C646A0" w:rsidP="00214F98">
      <w:pPr>
        <w:spacing w:before="25" w:line="360" w:lineRule="auto"/>
        <w:ind w:firstLine="360"/>
        <w:jc w:val="both"/>
        <w:rPr>
          <w:rFonts w:eastAsiaTheme="minorEastAsia"/>
          <w:i/>
        </w:rPr>
      </w:pPr>
      <m:oMathPara>
        <m:oMath>
          <m:r>
            <w:rPr>
              <w:rFonts w:ascii="Cambria Math" w:eastAsiaTheme="minorEastAsia" w:hAnsi="Cambria Math"/>
            </w:rPr>
            <m:t>∆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ij,k</m:t>
              </m:r>
            </m:sub>
          </m:sSub>
          <m:r>
            <w:rPr>
              <w:rFonts w:ascii="Cambria Math" w:hAnsi="Cambria Math"/>
            </w:rPr>
            <m:t xml:space="preserve">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Q</m:t>
                      </m:r>
                    </m:num>
                    <m:den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,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;</m:t>
                  </m:r>
                </m:e>
                <m:e>
                  <m:r>
                    <w:rPr>
                      <w:rFonts w:ascii="Cambria Math" w:hAnsi="Cambria Math"/>
                    </w:rPr>
                    <m:t xml:space="preserve">0, 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,j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 w:cs="Cambria Math"/>
                    </w:rPr>
                    <m:t>∉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eqArr>
            </m:e>
          </m:d>
        </m:oMath>
      </m:oMathPara>
    </w:p>
    <w:p w14:paraId="578BE2E5" w14:textId="4BA4A79E" w:rsidR="00385426" w:rsidRDefault="00385426" w:rsidP="00385426">
      <w:pPr>
        <w:spacing w:before="25" w:line="360" w:lineRule="auto"/>
        <w:ind w:firstLine="360"/>
        <w:jc w:val="both"/>
      </w:pPr>
      <w:r>
        <w:t xml:space="preserve">Правила внешней среды определяют, в первую очередь, испарение феромона. Пусть есть коэффициент испарения, тогда правило испарения имеет ви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+1</m:t>
            </m:r>
          </m:e>
        </m:d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p</m:t>
                </m:r>
              </m:e>
            </m:d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+</m:t>
            </m:r>
            <m:r>
              <w:rPr>
                <w:rFonts w:ascii="Cambria Math" w:eastAsiaTheme="minorEastAsia" w:hAnsi="Cambria Math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</m:e>
        </m:d>
      </m:oMath>
      <w:r w:rsidRPr="00385426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отсюда </w:t>
      </w:r>
      <m:oMath>
        <m:r>
          <w:rPr>
            <w:rFonts w:ascii="Cambria Math" w:eastAsiaTheme="minorEastAsia" w:hAnsi="Cambria Math"/>
          </w:rPr>
          <m:t>∆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  <m:r>
          <w:rPr>
            <w:rFonts w:ascii="Cambria Math" w:hAnsi="Cambria Math"/>
          </w:rPr>
          <m:t xml:space="preserve">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inorEastAsia" w:hAnsi="Cambria Math"/>
                <w:i/>
              </w:rPr>
            </m:ctrlPr>
          </m:naryPr>
          <m:sub>
            <m:r>
              <w:rPr>
                <w:rFonts w:ascii="Cambria Math" w:eastAsiaTheme="minorEastAsia" w:hAnsi="Cambria Math"/>
                <w:lang w:val="en-US"/>
              </w:rPr>
              <m:t>k</m:t>
            </m:r>
            <m:r>
              <w:rPr>
                <w:rFonts w:ascii="Cambria Math" w:eastAsiaTheme="minorEastAsia" w:hAnsi="Cambria Math"/>
              </w:rPr>
              <m:t>=1</m:t>
            </m:r>
          </m:sub>
          <m:sup>
            <m:r>
              <w:rPr>
                <w:rFonts w:ascii="Cambria Math" w:eastAsiaTheme="minorEastAsia" w:hAnsi="Cambria Math"/>
              </w:rPr>
              <m:t>m</m:t>
            </m:r>
          </m:sup>
          <m:e>
            <m:r>
              <w:rPr>
                <w:rFonts w:ascii="Cambria Math" w:eastAsiaTheme="minorEastAsia" w:hAnsi="Cambria Math"/>
              </w:rPr>
              <m:t>∆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τ</m:t>
                </m:r>
              </m:e>
              <m:sub>
                <m:r>
                  <w:rPr>
                    <w:rFonts w:ascii="Cambria Math" w:hAnsi="Cambria Math"/>
                  </w:rPr>
                  <m:t>ij,k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</m:d>
          </m:e>
        </m:nary>
        <m:r>
          <w:rPr>
            <w:rFonts w:ascii="Cambria Math" w:eastAsiaTheme="minorEastAsia" w:hAnsi="Cambria Math"/>
          </w:rPr>
          <m:t xml:space="preserve">, </m:t>
        </m:r>
      </m:oMath>
      <w:r>
        <w:rPr>
          <w:rFonts w:eastAsiaTheme="minorEastAsia"/>
        </w:rPr>
        <w:t>где</w:t>
      </w:r>
      <w:r w:rsidR="002E52D9">
        <w:rPr>
          <w:rFonts w:eastAsiaTheme="minorEastAsia"/>
        </w:rPr>
        <w:t xml:space="preserve"> под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m</w:t>
      </w:r>
      <w:r w:rsidRPr="00385426">
        <w:rPr>
          <w:rFonts w:eastAsiaTheme="minorEastAsia"/>
        </w:rPr>
        <w:t xml:space="preserve"> </w:t>
      </w:r>
      <w:r w:rsidR="002E52D9">
        <w:rPr>
          <w:rFonts w:eastAsiaTheme="minorEastAsia"/>
        </w:rPr>
        <w:t>понимается</w:t>
      </w:r>
      <w:r>
        <w:rPr>
          <w:rFonts w:eastAsiaTheme="minorEastAsia"/>
        </w:rPr>
        <w:t xml:space="preserve"> число муравьев в колонии.  </w:t>
      </w:r>
      <w:r>
        <w:t>В начале алгоритма количества феромона на рёбрах принимается равным небольшому положительному числу. Общее количество муравьёв остаётся постоянным и равным количеству городов, каждый муравей начинает маршрут из своего города.</w:t>
      </w:r>
    </w:p>
    <w:p w14:paraId="06BF3DEE" w14:textId="32AFB8FE" w:rsidR="0040553D" w:rsidRDefault="0040553D" w:rsidP="00385426">
      <w:pPr>
        <w:spacing w:before="25" w:line="360" w:lineRule="auto"/>
        <w:ind w:firstLine="360"/>
        <w:jc w:val="both"/>
      </w:pPr>
      <w:r>
        <w:t xml:space="preserve">Программная реализация муравьиного алгоритма представлена в листинге 3.3. </w:t>
      </w:r>
    </w:p>
    <w:p w14:paraId="1A58C291" w14:textId="4417D414" w:rsidR="002B615F" w:rsidRPr="002B615F" w:rsidRDefault="002B615F" w:rsidP="002B615F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t xml:space="preserve">Листинг </w:t>
      </w:r>
      <w:r>
        <w:rPr>
          <w:b/>
          <w:bCs/>
        </w:rPr>
        <w:t>3.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</w:t>
      </w:r>
    </w:p>
    <w:p w14:paraId="18D7552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17EAD03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2642FBB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cstdlib&gt;</w:t>
      </w:r>
    </w:p>
    <w:p w14:paraId="72C0641D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ctime&gt;</w:t>
      </w:r>
    </w:p>
    <w:p w14:paraId="59CDA04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time.h&gt;</w:t>
      </w:r>
    </w:p>
    <w:p w14:paraId="408B75E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iomanip&gt;</w:t>
      </w:r>
    </w:p>
    <w:p w14:paraId="4135EC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4CB6AB8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Graph.h"</w:t>
      </w:r>
    </w:p>
    <w:p w14:paraId="16DF08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056720E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0651FF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#defin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 5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городов</w:t>
      </w:r>
    </w:p>
    <w:p w14:paraId="22884AD5" w14:textId="7D06787E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RUNS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50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число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околений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уравьёв</w:t>
      </w:r>
    </w:p>
    <w:p w14:paraId="35ADA174" w14:textId="550C4935" w:rsidR="008E3784" w:rsidRPr="00232DE4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alpha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1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6117B202" w14:textId="70DF355E" w:rsidR="008E3784" w:rsidRPr="00232DE4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beta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5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61AB89C5" w14:textId="3BC236DF" w:rsidR="0040553D" w:rsidRPr="00232DE4" w:rsidRDefault="008E3784" w:rsidP="008E37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808080"/>
          <w:sz w:val="19"/>
          <w:szCs w:val="19"/>
        </w:rPr>
        <w:t>#</w:t>
      </w:r>
      <w:r w:rsidRPr="008E3784">
        <w:rPr>
          <w:rFonts w:ascii="Courier New" w:hAnsi="Courier New" w:cs="Courier New"/>
          <w:color w:val="808080"/>
          <w:sz w:val="19"/>
          <w:szCs w:val="19"/>
          <w:lang w:val="en-US"/>
        </w:rPr>
        <w:t>define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8E3784">
        <w:rPr>
          <w:rFonts w:ascii="Courier New" w:hAnsi="Courier New" w:cs="Courier New"/>
          <w:color w:val="6F008A"/>
          <w:sz w:val="19"/>
          <w:szCs w:val="19"/>
          <w:lang w:val="en-US"/>
        </w:rPr>
        <w:t>Q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1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8000"/>
          <w:sz w:val="19"/>
          <w:szCs w:val="19"/>
        </w:rPr>
        <w:t>//</w:t>
      </w:r>
      <w:r>
        <w:rPr>
          <w:rFonts w:ascii="Courier New" w:hAnsi="Courier New" w:cs="Courier New"/>
          <w:color w:val="008000"/>
          <w:sz w:val="19"/>
          <w:szCs w:val="19"/>
        </w:rPr>
        <w:t>расчётная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>
        <w:rPr>
          <w:rFonts w:ascii="Courier New" w:hAnsi="Courier New" w:cs="Courier New"/>
          <w:color w:val="008000"/>
          <w:sz w:val="19"/>
          <w:szCs w:val="19"/>
        </w:rPr>
        <w:t>константа</w:t>
      </w:r>
    </w:p>
    <w:p w14:paraId="2A63375C" w14:textId="77777777" w:rsid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</w:rPr>
      </w:pPr>
      <w:r w:rsidRPr="0040553D">
        <w:rPr>
          <w:rFonts w:ascii="Courier New" w:hAnsi="Courier New" w:cs="Courier New"/>
          <w:color w:val="0000FF"/>
          <w:sz w:val="19"/>
          <w:szCs w:val="19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minW = </w:t>
      </w:r>
      <w:r w:rsidRPr="0040553D">
        <w:rPr>
          <w:rFonts w:ascii="Courier New" w:hAnsi="Courier New" w:cs="Courier New"/>
          <w:color w:val="6F008A"/>
          <w:sz w:val="19"/>
          <w:szCs w:val="19"/>
        </w:rPr>
        <w:t>FLT_MAX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;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 xml:space="preserve">//поле памяти, хранящее </w:t>
      </w:r>
    </w:p>
    <w:p w14:paraId="0CD133D8" w14:textId="788E40F9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ind w:left="5664" w:firstLine="708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инимальный вес пути</w:t>
      </w:r>
      <w:r w:rsidRPr="0040553D">
        <w:rPr>
          <w:rFonts w:ascii="Courier New" w:hAnsi="Courier New" w:cs="Courier New"/>
          <w:color w:val="008000"/>
          <w:sz w:val="19"/>
          <w:szCs w:val="19"/>
        </w:rPr>
        <w:tab/>
      </w:r>
    </w:p>
    <w:p w14:paraId="50BEA0D0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&gt;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path</w:t>
      </w:r>
      <w:r w:rsidRPr="00232DE4">
        <w:rPr>
          <w:rFonts w:ascii="Courier New" w:hAnsi="Courier New" w:cs="Courier New"/>
          <w:color w:val="000000"/>
          <w:sz w:val="19"/>
          <w:szCs w:val="19"/>
        </w:rPr>
        <w:t>;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</w:p>
    <w:p w14:paraId="3C2C2002" w14:textId="27AD8E7F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&gt;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feromon</w:t>
      </w:r>
      <w:r w:rsidRPr="00232DE4">
        <w:rPr>
          <w:rFonts w:ascii="Courier New" w:hAnsi="Courier New" w:cs="Courier New"/>
          <w:color w:val="000000"/>
          <w:sz w:val="19"/>
          <w:szCs w:val="19"/>
        </w:rPr>
        <w:t>;</w:t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8000"/>
          <w:sz w:val="19"/>
          <w:szCs w:val="19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массив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значений</w:t>
      </w:r>
      <w:r w:rsidRPr="00232DE4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феромонов</w:t>
      </w:r>
    </w:p>
    <w:p w14:paraId="02A1593D" w14:textId="3AEDD60A" w:rsidR="002B615F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&gt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232DE4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F8BB38A" w14:textId="77777777" w:rsidR="0085570E" w:rsidRPr="001C20ED" w:rsidRDefault="0085570E" w:rsidP="0085570E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.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 (продолжение)</w:t>
      </w:r>
    </w:p>
    <w:p w14:paraId="13262D9F" w14:textId="612FD23D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instance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текущий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уть</w:t>
      </w:r>
    </w:p>
    <w:p w14:paraId="3AB0E00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visited;</w:t>
      </w:r>
    </w:p>
    <w:p w14:paraId="2E8EB639" w14:textId="0F807A31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doubl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weights;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33F16819" w14:textId="2577C215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&gt; paths;</w:t>
      </w:r>
      <w:r w:rsidR="009F2809" w:rsidRPr="009F2809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>
        <w:rPr>
          <w:rFonts w:ascii="Courier New" w:hAnsi="Courier New" w:cs="Courier New"/>
          <w:color w:val="008000"/>
          <w:sz w:val="19"/>
          <w:szCs w:val="19"/>
        </w:rPr>
        <w:t>все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пут</w:t>
      </w:r>
      <w:r w:rsidR="009F2809">
        <w:rPr>
          <w:rFonts w:ascii="Courier New" w:hAnsi="Courier New" w:cs="Courier New"/>
          <w:color w:val="008000"/>
          <w:sz w:val="19"/>
          <w:szCs w:val="19"/>
        </w:rPr>
        <w:t>и</w:t>
      </w:r>
    </w:p>
    <w:p w14:paraId="151F0838" w14:textId="724D6D97" w:rsidR="009F2809" w:rsidRPr="0040553D" w:rsidRDefault="0040553D" w:rsidP="009F28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 bestPath;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>
        <w:rPr>
          <w:rFonts w:ascii="Courier New" w:hAnsi="Courier New" w:cs="Courier New"/>
          <w:color w:val="008000"/>
          <w:sz w:val="19"/>
          <w:szCs w:val="19"/>
        </w:rPr>
        <w:t>наилучший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путь</w:t>
      </w:r>
    </w:p>
    <w:p w14:paraId="4F33542F" w14:textId="628B04FD" w:rsidR="0040553D" w:rsidRPr="0040553D" w:rsidRDefault="009F2809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7F31656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50B90C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Search(</w:t>
      </w:r>
      <w:proofErr w:type="gramEnd"/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temp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7BD3DD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41F93E8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11DFFB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8B7F53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gt;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2447F73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;</w:t>
      </w:r>
    </w:p>
    <w:p w14:paraId="77E3821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E03BF3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1;</w:t>
      </w:r>
    </w:p>
    <w:p w14:paraId="20CCA19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55FDF4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UpdateFeromon(</w:t>
      </w:r>
      <w:proofErr w:type="gramEnd"/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2A05237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22F994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k = 0; k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k++)</w:t>
      </w:r>
    </w:p>
    <w:p w14:paraId="1717FFF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EC3E2B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0BDDC94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680264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= 0.95;</w:t>
      </w:r>
    </w:p>
    <w:p w14:paraId="0D49381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CF9194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B4B939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D6A80D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i++)</w:t>
      </w:r>
    </w:p>
    <w:p w14:paraId="29DDA8A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79BBB8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C76E27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 = </w:t>
      </w:r>
      <w:proofErr w:type="gramStart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+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7DBE6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a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b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0.2;</w:t>
      </w:r>
    </w:p>
    <w:p w14:paraId="3A285C8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973894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067476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0.2;</w:t>
      </w:r>
    </w:p>
    <w:p w14:paraId="352A507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35DEB9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35235A6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84F8F1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F301F6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oadLength(</w:t>
      </w:r>
      <w:proofErr w:type="gramEnd"/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431439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0FA4F1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 = 0;</w:t>
      </w:r>
    </w:p>
    <w:p w14:paraId="0DB92CC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; i++)</w:t>
      </w:r>
    </w:p>
    <w:p w14:paraId="13F6A43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80652A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weight +=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proofErr w:type="gramEnd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+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59DC2D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04944D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weight += </w:t>
      </w:r>
      <w:proofErr w:type="gramStart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[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curren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5E3D56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07EF20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71183BC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9B937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1A4413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eadMatrix(</w:t>
      </w:r>
      <w:proofErr w:type="gramEnd"/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</w:p>
    <w:p w14:paraId="7566AFF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7F78D65D" w14:textId="57B850CC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59C4ACF0" w14:textId="35F5A092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чтение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матрицы</w:t>
      </w:r>
      <w:r w:rsidR="009F2809"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смежности</w:t>
      </w:r>
    </w:p>
    <w:p w14:paraId="692B567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EA106E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size_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j++)</w:t>
      </w:r>
    </w:p>
    <w:p w14:paraId="42935098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2887AE4A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put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&gt;&gt;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]</w:t>
      </w:r>
      <w:r w:rsidRPr="00232DE4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783602E7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4B1A56B2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  <w:t>}</w:t>
      </w:r>
    </w:p>
    <w:p w14:paraId="2D73BE54" w14:textId="77777777" w:rsidR="0085570E" w:rsidRPr="001C20ED" w:rsidRDefault="0040553D" w:rsidP="0085570E">
      <w:pPr>
        <w:spacing w:before="25" w:line="360" w:lineRule="auto"/>
        <w:jc w:val="both"/>
        <w:rPr>
          <w:b/>
          <w:bCs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lastRenderedPageBreak/>
        <w:tab/>
      </w:r>
      <w:r w:rsidR="0085570E" w:rsidRPr="008C71AD">
        <w:rPr>
          <w:b/>
          <w:bCs/>
        </w:rPr>
        <w:t xml:space="preserve">Листинг </w:t>
      </w:r>
      <w:r w:rsidR="0085570E">
        <w:rPr>
          <w:b/>
          <w:bCs/>
        </w:rPr>
        <w:t>3.3 –</w:t>
      </w:r>
      <w:r w:rsidR="0085570E" w:rsidRPr="008C71AD">
        <w:rPr>
          <w:b/>
          <w:bCs/>
        </w:rPr>
        <w:t xml:space="preserve"> </w:t>
      </w:r>
      <w:r w:rsidR="0085570E">
        <w:rPr>
          <w:b/>
          <w:bCs/>
        </w:rPr>
        <w:t>Программа для</w:t>
      </w:r>
      <w:r w:rsidR="0085570E" w:rsidRPr="008C71AD">
        <w:rPr>
          <w:b/>
          <w:bCs/>
        </w:rPr>
        <w:t xml:space="preserve"> </w:t>
      </w:r>
      <w:r w:rsidR="0085570E">
        <w:rPr>
          <w:b/>
          <w:bCs/>
        </w:rPr>
        <w:t>решения задачи коммивояжёра муравьиным алгоритмом (продолжение)</w:t>
      </w:r>
    </w:p>
    <w:p w14:paraId="4C7CD164" w14:textId="4C596678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put.close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B79C44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path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96C385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7BABD1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1F4365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MakeFeromonMatrix(</w:t>
      </w:r>
      <w:proofErr w:type="gramEnd"/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eromonMatrix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30D5FA3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1BED739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7F792121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64F8D9AF" w14:textId="604A430F" w:rsidR="0040553D" w:rsidRPr="009F2809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= 0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9F2809">
        <w:rPr>
          <w:rFonts w:ascii="Courier New" w:hAnsi="Courier New" w:cs="Courier New"/>
          <w:color w:val="000000"/>
          <w:sz w:val="19"/>
          <w:szCs w:val="19"/>
        </w:rPr>
        <w:t xml:space="preserve">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9F2809">
        <w:rPr>
          <w:rFonts w:ascii="Courier New" w:hAnsi="Courier New" w:cs="Courier New"/>
          <w:color w:val="000000"/>
          <w:sz w:val="19"/>
          <w:szCs w:val="19"/>
        </w:rPr>
        <w:t>++)</w:t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>
        <w:rPr>
          <w:rFonts w:ascii="Courier New" w:hAnsi="Courier New" w:cs="Courier New"/>
          <w:color w:val="000000"/>
          <w:sz w:val="19"/>
          <w:szCs w:val="19"/>
        </w:rPr>
        <w:tab/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>//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чтение</w:t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9F2809" w:rsidRPr="0040553D">
        <w:rPr>
          <w:rFonts w:ascii="Courier New" w:hAnsi="Courier New" w:cs="Courier New"/>
          <w:color w:val="008000"/>
          <w:sz w:val="19"/>
          <w:szCs w:val="19"/>
        </w:rPr>
        <w:t>матрицы</w:t>
      </w:r>
      <w:r w:rsidR="009F2809" w:rsidRPr="009F2809">
        <w:rPr>
          <w:rFonts w:ascii="Courier New" w:hAnsi="Courier New" w:cs="Courier New"/>
          <w:color w:val="008000"/>
          <w:sz w:val="19"/>
          <w:szCs w:val="19"/>
        </w:rPr>
        <w:t xml:space="preserve"> </w:t>
      </w:r>
      <w:r w:rsidR="009F2809">
        <w:rPr>
          <w:rFonts w:ascii="Courier New" w:hAnsi="Courier New" w:cs="Courier New"/>
          <w:color w:val="008000"/>
          <w:sz w:val="19"/>
          <w:szCs w:val="19"/>
        </w:rPr>
        <w:t>феромонов</w:t>
      </w:r>
    </w:p>
    <w:p w14:paraId="39C4019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9F2809">
        <w:rPr>
          <w:rFonts w:ascii="Courier New" w:hAnsi="Courier New" w:cs="Courier New"/>
          <w:color w:val="000000"/>
          <w:sz w:val="19"/>
          <w:szCs w:val="19"/>
        </w:rPr>
        <w:tab/>
      </w:r>
      <w:r w:rsidRPr="009F2809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F7DD0B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)</w:t>
      </w:r>
    </w:p>
    <w:p w14:paraId="08BD455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808080"/>
          <w:sz w:val="19"/>
          <w:szCs w:val="19"/>
          <w:lang w:val="en-US"/>
        </w:rPr>
        <w:t>feromonMatrix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.0;</w:t>
      </w:r>
    </w:p>
    <w:p w14:paraId="601AD9C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1225F3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EABC7B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F190E7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3F4DF5C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CDA374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AntSolverRun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A872E7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F0DF08E" w14:textId="2D8DAF99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path.clear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обновление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данных</w:t>
      </w:r>
    </w:p>
    <w:p w14:paraId="14D25E5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path.resize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FLT_MAX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);</w:t>
      </w:r>
    </w:p>
    <w:p w14:paraId="6578FE0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feromon.clear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DB619A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feromon.resize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1));</w:t>
      </w:r>
    </w:p>
    <w:p w14:paraId="7E02DD9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EFC572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keFeromonMatrix(feromon);</w:t>
      </w:r>
    </w:p>
    <w:p w14:paraId="41A856E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path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eadMatrix(path);</w:t>
      </w:r>
    </w:p>
    <w:p w14:paraId="721A865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EA0170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um;</w:t>
      </w:r>
    </w:p>
    <w:p w14:paraId="5E9FA77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.clear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 temp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0);</w:t>
      </w:r>
    </w:p>
    <w:p w14:paraId="2DE8E7F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stance.clear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 instance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, 0);</w:t>
      </w:r>
    </w:p>
    <w:p w14:paraId="5B188144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visited.clear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(); visited.resize(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als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623FBE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D846DFE" w14:textId="1B07B9AF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R =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</w:rPr>
        <w:t>rand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) % </w:t>
      </w:r>
      <w:r w:rsidRPr="0040553D">
        <w:rPr>
          <w:rFonts w:ascii="Courier New" w:hAnsi="Courier New" w:cs="Courier New"/>
          <w:color w:val="6F008A"/>
          <w:sz w:val="19"/>
          <w:szCs w:val="19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;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 xml:space="preserve">//выбор </w:t>
      </w:r>
      <w:r w:rsidR="005766DE">
        <w:rPr>
          <w:rFonts w:ascii="Courier New" w:hAnsi="Courier New" w:cs="Courier New"/>
          <w:color w:val="008000"/>
          <w:sz w:val="19"/>
          <w:szCs w:val="19"/>
        </w:rPr>
        <w:t>первой</w:t>
      </w:r>
      <w:r w:rsidRPr="0040553D">
        <w:rPr>
          <w:rFonts w:ascii="Courier New" w:hAnsi="Courier New" w:cs="Courier New"/>
          <w:color w:val="008000"/>
          <w:sz w:val="19"/>
          <w:szCs w:val="19"/>
        </w:rPr>
        <w:t xml:space="preserve"> вершины</w:t>
      </w:r>
    </w:p>
    <w:p w14:paraId="1C7C7A4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R;</w:t>
      </w:r>
    </w:p>
    <w:p w14:paraId="6E6B907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visited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F9218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k = 1; k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k++)</w:t>
      </w:r>
    </w:p>
    <w:p w14:paraId="12C47B5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16BB9EB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um = 0;</w:t>
      </w:r>
    </w:p>
    <w:p w14:paraId="7C0E4956" w14:textId="5BC921AB" w:rsidR="00DD7DBB" w:rsidRPr="00232DE4" w:rsidRDefault="0040553D" w:rsidP="00DD7DB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0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++)</w:t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DD7DBB">
        <w:rPr>
          <w:rFonts w:ascii="Courier New" w:hAnsi="Courier New" w:cs="Courier New"/>
          <w:color w:val="008000"/>
          <w:sz w:val="19"/>
          <w:szCs w:val="19"/>
        </w:rPr>
        <w:t>расчет</w:t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DD7DBB">
        <w:rPr>
          <w:rFonts w:ascii="Courier New" w:hAnsi="Courier New" w:cs="Courier New"/>
          <w:color w:val="008000"/>
          <w:sz w:val="19"/>
          <w:szCs w:val="19"/>
        </w:rPr>
        <w:t>феромоновых</w:t>
      </w:r>
      <w:r w:rsidR="00DD7DBB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DD7DBB">
        <w:rPr>
          <w:rFonts w:ascii="Courier New" w:hAnsi="Courier New" w:cs="Courier New"/>
          <w:color w:val="008000"/>
          <w:sz w:val="19"/>
          <w:szCs w:val="19"/>
        </w:rPr>
        <w:t>путей</w:t>
      </w:r>
    </w:p>
    <w:p w14:paraId="36C435C9" w14:textId="4B205A48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050240F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D84043A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 feromon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CA3086E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sum += path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R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232DE4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8711E4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9C63EEF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56907E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 i++)</w:t>
      </w:r>
    </w:p>
    <w:p w14:paraId="796101C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198E3FD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/= sum;</w:t>
      </w:r>
    </w:p>
    <w:p w14:paraId="013390B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gt; 0)</w:t>
      </w:r>
    </w:p>
    <w:p w14:paraId="3242A6A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+=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 - 1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1FF172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28F08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63F72C2" w14:textId="09D32C9D" w:rsidR="004B0692" w:rsidRPr="00232DE4" w:rsidRDefault="0040553D" w:rsidP="004B069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ab/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ab/>
        <w:t>//</w:t>
      </w:r>
      <w:r w:rsidR="004B0692">
        <w:rPr>
          <w:rFonts w:ascii="Courier New" w:hAnsi="Courier New" w:cs="Courier New"/>
          <w:color w:val="008000"/>
          <w:sz w:val="19"/>
          <w:szCs w:val="19"/>
        </w:rPr>
        <w:t>проход</w:t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по</w:t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всем</w:t>
      </w:r>
      <w:r w:rsidR="004B0692"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="004B0692">
        <w:rPr>
          <w:rFonts w:ascii="Courier New" w:hAnsi="Courier New" w:cs="Courier New"/>
          <w:color w:val="008000"/>
          <w:sz w:val="19"/>
          <w:szCs w:val="19"/>
        </w:rPr>
        <w:t>вершинам</w:t>
      </w:r>
    </w:p>
    <w:p w14:paraId="27A03EAA" w14:textId="5B22502C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990CE82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34F2765" w14:textId="2266A11C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r = ((</w:t>
      </w:r>
      <w:r w:rsidRPr="00232DE4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  <w:proofErr w:type="gramStart"/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rand(</w:t>
      </w:r>
      <w:proofErr w:type="gramEnd"/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>) / (</w:t>
      </w:r>
      <w:r w:rsidRPr="00232DE4">
        <w:rPr>
          <w:rFonts w:ascii="Courier New" w:hAnsi="Courier New" w:cs="Courier New"/>
          <w:color w:val="6F008A"/>
          <w:sz w:val="19"/>
          <w:szCs w:val="19"/>
          <w:lang w:val="en-US"/>
        </w:rPr>
        <w:t>RAND_MAX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);         </w:t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1EA7233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ext =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Search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emp, r);</w:t>
      </w:r>
    </w:p>
    <w:p w14:paraId="0CFDA59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9C600FE" w14:textId="35FF0B39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</w:rPr>
        <w:t>(!visited</w:t>
      </w:r>
      <w:proofErr w:type="gramEnd"/>
      <w:r w:rsidRPr="0040553D">
        <w:rPr>
          <w:rFonts w:ascii="Courier New" w:hAnsi="Courier New" w:cs="Courier New"/>
          <w:color w:val="008080"/>
          <w:sz w:val="19"/>
          <w:szCs w:val="19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next</w:t>
      </w:r>
      <w:r w:rsidRPr="0040553D">
        <w:rPr>
          <w:rFonts w:ascii="Courier New" w:hAnsi="Courier New" w:cs="Courier New"/>
          <w:color w:val="008080"/>
          <w:sz w:val="19"/>
          <w:szCs w:val="19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</w:rPr>
        <w:t>)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>//если вершина не посещена</w:t>
      </w:r>
    </w:p>
    <w:p w14:paraId="3C21157F" w14:textId="77777777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5C42817A" w14:textId="49F57701" w:rsidR="0040553D" w:rsidRPr="00232DE4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visited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next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]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232DE4">
        <w:rPr>
          <w:rFonts w:ascii="Courier New" w:hAnsi="Courier New" w:cs="Courier New"/>
          <w:color w:val="008080"/>
          <w:sz w:val="19"/>
          <w:szCs w:val="19"/>
        </w:rPr>
        <w:t>=</w:t>
      </w:r>
      <w:r w:rsidRPr="00232DE4">
        <w:rPr>
          <w:rFonts w:ascii="Courier New" w:hAnsi="Courier New" w:cs="Courier New"/>
          <w:color w:val="000000"/>
          <w:sz w:val="19"/>
          <w:szCs w:val="19"/>
        </w:rPr>
        <w:t xml:space="preserve">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true</w:t>
      </w:r>
      <w:r w:rsidRPr="00232DE4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68E342FE" w14:textId="33716442" w:rsidR="004E0613" w:rsidRPr="00874343" w:rsidRDefault="004E0613" w:rsidP="00874343">
      <w:pPr>
        <w:spacing w:before="25" w:line="360" w:lineRule="auto"/>
        <w:jc w:val="both"/>
        <w:rPr>
          <w:b/>
          <w:bCs/>
        </w:rPr>
      </w:pPr>
      <w:r w:rsidRPr="008C71AD">
        <w:rPr>
          <w:b/>
          <w:bCs/>
        </w:rPr>
        <w:lastRenderedPageBreak/>
        <w:t xml:space="preserve">Листинг </w:t>
      </w:r>
      <w:r>
        <w:rPr>
          <w:b/>
          <w:bCs/>
        </w:rPr>
        <w:t>3.3 –</w:t>
      </w:r>
      <w:r w:rsidRPr="008C71AD">
        <w:rPr>
          <w:b/>
          <w:bCs/>
        </w:rPr>
        <w:t xml:space="preserve"> </w:t>
      </w:r>
      <w:r>
        <w:rPr>
          <w:b/>
          <w:bCs/>
        </w:rPr>
        <w:t>Программа для</w:t>
      </w:r>
      <w:r w:rsidRPr="008C71AD">
        <w:rPr>
          <w:b/>
          <w:bCs/>
        </w:rPr>
        <w:t xml:space="preserve"> </w:t>
      </w:r>
      <w:r>
        <w:rPr>
          <w:b/>
          <w:bCs/>
        </w:rPr>
        <w:t>решения задачи коммивояжёра муравьиным алгоритмом (продолжение)</w:t>
      </w:r>
    </w:p>
    <w:p w14:paraId="7E6E051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E0613">
        <w:rPr>
          <w:rFonts w:ascii="Courier New" w:hAnsi="Courier New" w:cs="Courier New"/>
          <w:color w:val="000000"/>
          <w:sz w:val="19"/>
          <w:szCs w:val="19"/>
        </w:rPr>
        <w:tab/>
      </w:r>
      <w:r w:rsidRPr="004E0613">
        <w:rPr>
          <w:rFonts w:ascii="Courier New" w:hAnsi="Courier New" w:cs="Courier New"/>
          <w:color w:val="000000"/>
          <w:sz w:val="19"/>
          <w:szCs w:val="19"/>
        </w:rPr>
        <w:tab/>
      </w:r>
      <w:r w:rsidRPr="004E0613">
        <w:rPr>
          <w:rFonts w:ascii="Courier New" w:hAnsi="Courier New" w:cs="Courier New"/>
          <w:color w:val="000000"/>
          <w:sz w:val="19"/>
          <w:szCs w:val="19"/>
        </w:rPr>
        <w:tab/>
      </w:r>
      <w:r w:rsidRPr="004E0613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instance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k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next;</w:t>
      </w:r>
    </w:p>
    <w:p w14:paraId="5DC5AF5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break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3E4D68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D05DF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553FE36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24C3FD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223A46B2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7AA89C9" w14:textId="77777777" w:rsidR="009D2E4A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feromon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UpdateFeromon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feromon, instance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обновление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феромоновых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</w:p>
    <w:p w14:paraId="30B6CC7E" w14:textId="3BDFE6EB" w:rsidR="0040553D" w:rsidRPr="0040553D" w:rsidRDefault="009D2E4A" w:rsidP="009D2E4A">
      <w:pPr>
        <w:autoSpaceDE w:val="0"/>
        <w:autoSpaceDN w:val="0"/>
        <w:adjustRightInd w:val="0"/>
        <w:spacing w:after="0" w:line="240" w:lineRule="auto"/>
        <w:ind w:left="5664"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232DE4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="0040553D" w:rsidRPr="0040553D">
        <w:rPr>
          <w:rFonts w:ascii="Courier New" w:hAnsi="Courier New" w:cs="Courier New"/>
          <w:color w:val="008000"/>
          <w:sz w:val="19"/>
          <w:szCs w:val="19"/>
        </w:rPr>
        <w:t>следов</w:t>
      </w:r>
    </w:p>
    <w:p w14:paraId="6FCFCF98" w14:textId="5AB700B0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 =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RoadLength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path, instance)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расчёт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веса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текущего</w:t>
      </w:r>
      <w:r w:rsidRPr="0040553D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00"/>
          <w:sz w:val="19"/>
          <w:szCs w:val="19"/>
        </w:rPr>
        <w:t>пути</w:t>
      </w:r>
    </w:p>
    <w:p w14:paraId="125BE18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9E87DEA" w14:textId="7CCCB806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</w:rPr>
        <w:t>if</w:t>
      </w:r>
      <w:r w:rsidRPr="0040553D">
        <w:rPr>
          <w:rFonts w:ascii="Courier New" w:hAnsi="Courier New" w:cs="Courier New"/>
          <w:color w:val="000000"/>
          <w:sz w:val="19"/>
          <w:szCs w:val="19"/>
        </w:rPr>
        <w:t xml:space="preserve"> (weight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</w:rPr>
        <w:t>&lt; minW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</w:rPr>
        <w:t>)</w:t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8000"/>
          <w:sz w:val="19"/>
          <w:szCs w:val="19"/>
        </w:rPr>
        <w:t>//отбор наикратчайшего пути</w:t>
      </w:r>
    </w:p>
    <w:p w14:paraId="173373D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BEFE6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inW = weight;</w:t>
      </w:r>
    </w:p>
    <w:p w14:paraId="2D623691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bestPath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stance;</w:t>
      </w:r>
    </w:p>
    <w:p w14:paraId="2BD42D6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5DF4C6C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28389F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6B500A63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8AB735E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main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6475E3A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19AB0C95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520E693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do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{</w:t>
      </w:r>
    </w:p>
    <w:p w14:paraId="0DE79949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AntSolverRun(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8F03660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++;</w:t>
      </w:r>
    </w:p>
    <w:p w14:paraId="0262C4D7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while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&lt; </w:t>
      </w:r>
      <w:r w:rsidRPr="0040553D">
        <w:rPr>
          <w:rFonts w:ascii="Courier New" w:hAnsi="Courier New" w:cs="Courier New"/>
          <w:color w:val="6F008A"/>
          <w:sz w:val="19"/>
          <w:szCs w:val="19"/>
          <w:lang w:val="en-US"/>
        </w:rPr>
        <w:t>RUNS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22615EB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2A23997D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40553D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to :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estPath)</w:t>
      </w:r>
    </w:p>
    <w:p w14:paraId="32C414F8" w14:textId="77777777" w:rsidR="0040553D" w:rsidRPr="0040553D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 + 1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 --&gt; 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E4581BA" w14:textId="77777777" w:rsidR="0088623E" w:rsidRDefault="0040553D" w:rsidP="0040553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</w:p>
    <w:p w14:paraId="27654FA7" w14:textId="33DADC63" w:rsidR="0040553D" w:rsidRPr="0040553D" w:rsidRDefault="0040553D" w:rsidP="0088623E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bestPath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proofErr w:type="gramEnd"/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0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>+1;</w:t>
      </w:r>
    </w:p>
    <w:p w14:paraId="74AD802C" w14:textId="599B284B" w:rsidR="0040553D" w:rsidRPr="0040553D" w:rsidRDefault="0040553D" w:rsidP="0088623E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A31515"/>
          <w:sz w:val="19"/>
          <w:szCs w:val="19"/>
          <w:lang w:val="en-US"/>
        </w:rPr>
        <w:t>"\nweight: "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40553D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40553D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inW;</w:t>
      </w:r>
    </w:p>
    <w:p w14:paraId="3F1B1544" w14:textId="46C592F5" w:rsidR="0040553D" w:rsidRPr="0040553D" w:rsidRDefault="0088623E" w:rsidP="0088623E">
      <w:pPr>
        <w:autoSpaceDE w:val="0"/>
        <w:autoSpaceDN w:val="0"/>
        <w:adjustRightInd w:val="0"/>
        <w:spacing w:after="0" w:line="240" w:lineRule="auto"/>
        <w:ind w:left="360" w:firstLine="348"/>
        <w:rPr>
          <w:rFonts w:ascii="Courier New" w:hAnsi="Courier New" w:cs="Courier New"/>
          <w:color w:val="000000"/>
          <w:sz w:val="19"/>
          <w:szCs w:val="19"/>
        </w:rPr>
      </w:pPr>
      <w:r>
        <w:rPr>
          <w:rFonts w:ascii="Courier New" w:hAnsi="Courier New" w:cs="Courier New"/>
          <w:color w:val="000000"/>
          <w:sz w:val="19"/>
          <w:szCs w:val="19"/>
          <w:lang w:val="en-US"/>
        </w:rPr>
        <w:br/>
      </w:r>
      <w:r w:rsidR="0040553D" w:rsidRPr="0040553D">
        <w:rPr>
          <w:rFonts w:ascii="Courier New" w:hAnsi="Courier New" w:cs="Courier New"/>
          <w:color w:val="0000FF"/>
          <w:sz w:val="19"/>
          <w:szCs w:val="19"/>
        </w:rPr>
        <w:t>return</w:t>
      </w:r>
      <w:r w:rsidR="0040553D" w:rsidRPr="0040553D">
        <w:rPr>
          <w:rFonts w:ascii="Courier New" w:hAnsi="Courier New" w:cs="Courier New"/>
          <w:color w:val="000000"/>
          <w:sz w:val="19"/>
          <w:szCs w:val="19"/>
        </w:rPr>
        <w:t xml:space="preserve"> 0;</w:t>
      </w:r>
    </w:p>
    <w:p w14:paraId="770861D9" w14:textId="0D0BA028" w:rsidR="0040553D" w:rsidRPr="0040553D" w:rsidRDefault="0040553D" w:rsidP="0040553D">
      <w:pPr>
        <w:spacing w:before="25" w:line="360" w:lineRule="auto"/>
        <w:ind w:firstLine="360"/>
        <w:jc w:val="both"/>
        <w:rPr>
          <w:rFonts w:ascii="Courier New" w:hAnsi="Courier New" w:cs="Courier New"/>
        </w:rPr>
      </w:pPr>
      <w:r w:rsidRPr="0040553D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13ED742E" w14:textId="77777777" w:rsidR="0040553D" w:rsidRPr="0040553D" w:rsidRDefault="0040553D" w:rsidP="00385426">
      <w:pPr>
        <w:spacing w:before="25" w:line="360" w:lineRule="auto"/>
        <w:ind w:firstLine="360"/>
        <w:jc w:val="both"/>
      </w:pPr>
    </w:p>
    <w:p w14:paraId="08959266" w14:textId="053A3CB6" w:rsidR="00DF1F74" w:rsidRDefault="00DF1F74" w:rsidP="00DF1F74">
      <w:pPr>
        <w:pStyle w:val="3"/>
        <w:numPr>
          <w:ilvl w:val="2"/>
          <w:numId w:val="4"/>
        </w:numPr>
        <w:jc w:val="center"/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</w:pPr>
      <w:bookmarkStart w:id="14" w:name="_Toc119436215"/>
      <w:r>
        <w:rPr>
          <w:rFonts w:ascii="Times New Roman" w:hAnsi="Times New Roman" w:cs="Times New Roman"/>
          <w:b/>
          <w:bCs/>
          <w:i/>
          <w:iCs/>
          <w:color w:val="000000" w:themeColor="text1"/>
          <w:sz w:val="28"/>
          <w:szCs w:val="28"/>
        </w:rPr>
        <w:t>Сравнительная характеристика приведённых методов</w:t>
      </w:r>
      <w:bookmarkEnd w:id="14"/>
    </w:p>
    <w:p w14:paraId="022C202F" w14:textId="7634E60F" w:rsidR="00FA1147" w:rsidRDefault="00FA1147" w:rsidP="00FA1147">
      <w:pPr>
        <w:spacing w:before="25" w:line="360" w:lineRule="auto"/>
        <w:jc w:val="both"/>
      </w:pPr>
    </w:p>
    <w:p w14:paraId="2988BB0A" w14:textId="155B22C1" w:rsidR="00FA1147" w:rsidRDefault="00FA1147" w:rsidP="00FA1147">
      <w:pPr>
        <w:spacing w:before="25" w:line="360" w:lineRule="auto"/>
        <w:ind w:firstLine="426"/>
        <w:jc w:val="both"/>
      </w:pPr>
      <w:r>
        <w:t xml:space="preserve">Сравнение эффективности использованных алгоритмов проведём на основании времени исполнения соответствующих программ. Замеры времени производятся на одном и том же вычислительном устройстве, одним и тем же способ и на идентичных наборах данных. Время работы программы вычисляется путем вычитания начального системного времени из конечного. Для всех программ системное время засекается с помощью функции </w:t>
      </w:r>
      <w:proofErr w:type="gramStart"/>
      <w:r w:rsidRPr="00710405">
        <w:rPr>
          <w:rFonts w:ascii="Courier New" w:hAnsi="Courier New" w:cs="Courier New"/>
          <w:lang w:val="en-US"/>
        </w:rPr>
        <w:t>clock</w:t>
      </w:r>
      <w:r w:rsidRPr="00710405">
        <w:rPr>
          <w:rFonts w:ascii="Courier New" w:hAnsi="Courier New" w:cs="Courier New"/>
        </w:rPr>
        <w:t>(</w:t>
      </w:r>
      <w:proofErr w:type="gramEnd"/>
      <w:r w:rsidRPr="00710405">
        <w:rPr>
          <w:rFonts w:ascii="Courier New" w:hAnsi="Courier New" w:cs="Courier New"/>
        </w:rPr>
        <w:t>)</w:t>
      </w:r>
      <w:r>
        <w:t xml:space="preserve"> заголовочного файла </w:t>
      </w:r>
      <w:r w:rsidRPr="00710405">
        <w:rPr>
          <w:rFonts w:ascii="Courier New" w:hAnsi="Courier New" w:cs="Courier New"/>
        </w:rPr>
        <w:t>&lt;</w:t>
      </w:r>
      <w:r w:rsidRPr="00710405">
        <w:rPr>
          <w:rFonts w:ascii="Courier New" w:hAnsi="Courier New" w:cs="Courier New"/>
          <w:lang w:val="en-US"/>
        </w:rPr>
        <w:t>ctime</w:t>
      </w:r>
      <w:r w:rsidRPr="00710405">
        <w:rPr>
          <w:rFonts w:ascii="Courier New" w:hAnsi="Courier New" w:cs="Courier New"/>
        </w:rPr>
        <w:t>&gt;</w:t>
      </w:r>
      <w:r>
        <w:t xml:space="preserve"> на</w:t>
      </w:r>
      <w:r w:rsidRPr="00D3359F">
        <w:t xml:space="preserve"> </w:t>
      </w:r>
      <w:r>
        <w:t>языке программирования С++.</w:t>
      </w:r>
    </w:p>
    <w:tbl>
      <w:tblPr>
        <w:tblStyle w:val="af"/>
        <w:tblW w:w="9498" w:type="dxa"/>
        <w:tblLook w:val="04A0" w:firstRow="1" w:lastRow="0" w:firstColumn="1" w:lastColumn="0" w:noHBand="0" w:noVBand="1"/>
      </w:tblPr>
      <w:tblGrid>
        <w:gridCol w:w="4819"/>
        <w:gridCol w:w="2978"/>
        <w:gridCol w:w="1701"/>
      </w:tblGrid>
      <w:tr w:rsidR="0025063C" w:rsidRPr="001F03A2" w14:paraId="3E2D34EE" w14:textId="3AAD5C12" w:rsidTr="0025063C">
        <w:trPr>
          <w:trHeight w:val="454"/>
        </w:trPr>
        <w:tc>
          <w:tcPr>
            <w:tcW w:w="779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6B08D66" w14:textId="58A5071D" w:rsidR="0025063C" w:rsidRPr="001F03A2" w:rsidRDefault="0025063C" w:rsidP="003726C4">
            <w:pPr>
              <w:spacing w:before="25" w:line="360" w:lineRule="auto"/>
              <w:jc w:val="both"/>
            </w:pPr>
            <w:r w:rsidRPr="00CC2C62">
              <w:rPr>
                <w:rFonts w:eastAsiaTheme="minorEastAsia"/>
                <w:sz w:val="24"/>
                <w:szCs w:val="24"/>
              </w:rPr>
              <w:lastRenderedPageBreak/>
              <w:t xml:space="preserve">Таблица </w:t>
            </w:r>
            <w:r>
              <w:rPr>
                <w:rFonts w:eastAsiaTheme="minorEastAsia"/>
                <w:sz w:val="24"/>
                <w:szCs w:val="24"/>
              </w:rPr>
              <w:t>3.2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>
              <w:rPr>
                <w:rFonts w:eastAsiaTheme="minorEastAsia"/>
                <w:sz w:val="24"/>
                <w:szCs w:val="24"/>
              </w:rPr>
              <w:t>Результаты замеров времен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B1E473" w14:textId="77777777" w:rsidR="0025063C" w:rsidRPr="00CC2C62" w:rsidRDefault="0025063C" w:rsidP="003726C4">
            <w:pPr>
              <w:spacing w:before="25" w:line="360" w:lineRule="auto"/>
              <w:jc w:val="both"/>
              <w:rPr>
                <w:rFonts w:eastAsiaTheme="minorEastAsia"/>
                <w:sz w:val="24"/>
                <w:szCs w:val="24"/>
              </w:rPr>
            </w:pPr>
          </w:p>
        </w:tc>
      </w:tr>
      <w:tr w:rsidR="0025063C" w:rsidRPr="001713A7" w14:paraId="12BA9FBD" w14:textId="6E95D54F" w:rsidTr="00E74AA5">
        <w:trPr>
          <w:trHeight w:val="454"/>
        </w:trPr>
        <w:tc>
          <w:tcPr>
            <w:tcW w:w="9498" w:type="dxa"/>
            <w:gridSpan w:val="3"/>
            <w:tcBorders>
              <w:top w:val="single" w:sz="4" w:space="0" w:color="auto"/>
            </w:tcBorders>
            <w:vAlign w:val="center"/>
          </w:tcPr>
          <w:p w14:paraId="0525271F" w14:textId="6D7545B0" w:rsidR="0025063C" w:rsidRDefault="0025063C" w:rsidP="00875D9D">
            <w:pPr>
              <w:spacing w:before="25" w:line="36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 xml:space="preserve">А) </w:t>
            </w:r>
            <w:r w:rsidRPr="00875D9D">
              <w:rPr>
                <w:b/>
                <w:bCs/>
                <w:sz w:val="24"/>
                <w:szCs w:val="24"/>
              </w:rPr>
              <w:t>Алгоритм ближайшего соседа</w:t>
            </w:r>
          </w:p>
        </w:tc>
      </w:tr>
      <w:tr w:rsidR="0025063C" w:rsidRPr="001713A7" w14:paraId="7DF3D446" w14:textId="7D5A87A1" w:rsidTr="0025063C">
        <w:trPr>
          <w:trHeight w:val="454"/>
        </w:trPr>
        <w:tc>
          <w:tcPr>
            <w:tcW w:w="4819" w:type="dxa"/>
            <w:tcBorders>
              <w:top w:val="single" w:sz="4" w:space="0" w:color="auto"/>
            </w:tcBorders>
            <w:vAlign w:val="center"/>
          </w:tcPr>
          <w:p w14:paraId="2E1DAD88" w14:textId="394A4EF2" w:rsidR="0025063C" w:rsidRPr="001713A7" w:rsidRDefault="0025063C" w:rsidP="00875D9D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Число вершин</w:t>
            </w:r>
          </w:p>
        </w:tc>
        <w:tc>
          <w:tcPr>
            <w:tcW w:w="2978" w:type="dxa"/>
            <w:tcBorders>
              <w:top w:val="single" w:sz="4" w:space="0" w:color="auto"/>
            </w:tcBorders>
            <w:vAlign w:val="center"/>
          </w:tcPr>
          <w:p w14:paraId="439705A2" w14:textId="637E404E" w:rsidR="0025063C" w:rsidRPr="001713A7" w:rsidRDefault="0025063C" w:rsidP="00875D9D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Время</w:t>
            </w:r>
            <w:r>
              <w:rPr>
                <w:sz w:val="24"/>
                <w:szCs w:val="24"/>
              </w:rPr>
              <w:t xml:space="preserve"> работы</w:t>
            </w:r>
            <w:r w:rsidRPr="001713A7">
              <w:rPr>
                <w:sz w:val="24"/>
                <w:szCs w:val="24"/>
              </w:rPr>
              <w:t>, с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14:paraId="1512349C" w14:textId="29C879CE" w:rsidR="0025063C" w:rsidRPr="001713A7" w:rsidRDefault="0025063C" w:rsidP="00875D9D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A6360C" w:rsidRPr="001713A7" w14:paraId="266029F7" w14:textId="767907BB" w:rsidTr="0025063C">
        <w:trPr>
          <w:trHeight w:val="454"/>
        </w:trPr>
        <w:tc>
          <w:tcPr>
            <w:tcW w:w="4819" w:type="dxa"/>
            <w:vAlign w:val="center"/>
          </w:tcPr>
          <w:p w14:paraId="054D5D4A" w14:textId="4C621CA0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978" w:type="dxa"/>
            <w:vAlign w:val="center"/>
          </w:tcPr>
          <w:p w14:paraId="04009263" w14:textId="7E0B41EB" w:rsidR="00A6360C" w:rsidRPr="00750687" w:rsidRDefault="00750687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.003</w:t>
            </w:r>
          </w:p>
        </w:tc>
        <w:tc>
          <w:tcPr>
            <w:tcW w:w="1701" w:type="dxa"/>
          </w:tcPr>
          <w:p w14:paraId="1C2A8094" w14:textId="427A2C27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  <w:r w:rsidR="004A69D1">
              <w:rPr>
                <w:sz w:val="24"/>
                <w:szCs w:val="24"/>
              </w:rPr>
              <w:t>3</w:t>
            </w:r>
          </w:p>
        </w:tc>
      </w:tr>
      <w:tr w:rsidR="00A6360C" w:rsidRPr="001713A7" w14:paraId="15C32466" w14:textId="25937A1F" w:rsidTr="0025063C">
        <w:trPr>
          <w:trHeight w:val="454"/>
        </w:trPr>
        <w:tc>
          <w:tcPr>
            <w:tcW w:w="4819" w:type="dxa"/>
            <w:vAlign w:val="center"/>
          </w:tcPr>
          <w:p w14:paraId="1A4A26C9" w14:textId="3DAC14F8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978" w:type="dxa"/>
            <w:vAlign w:val="center"/>
          </w:tcPr>
          <w:p w14:paraId="29BEBF71" w14:textId="3F5D6BDC" w:rsidR="00A6360C" w:rsidRPr="00750687" w:rsidRDefault="00750687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.004</w:t>
            </w:r>
          </w:p>
        </w:tc>
        <w:tc>
          <w:tcPr>
            <w:tcW w:w="1701" w:type="dxa"/>
          </w:tcPr>
          <w:p w14:paraId="25C0AE43" w14:textId="6A8F522A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2</w:t>
            </w:r>
          </w:p>
        </w:tc>
      </w:tr>
      <w:tr w:rsidR="00A6360C" w:rsidRPr="001713A7" w14:paraId="031868A5" w14:textId="6BEA0040" w:rsidTr="0025063C">
        <w:trPr>
          <w:trHeight w:val="454"/>
        </w:trPr>
        <w:tc>
          <w:tcPr>
            <w:tcW w:w="4819" w:type="dxa"/>
            <w:vAlign w:val="center"/>
          </w:tcPr>
          <w:p w14:paraId="16CBEBDB" w14:textId="11173893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2978" w:type="dxa"/>
            <w:vAlign w:val="center"/>
          </w:tcPr>
          <w:p w14:paraId="2823DE6B" w14:textId="77F51E02" w:rsidR="00A6360C" w:rsidRPr="00BA4BE0" w:rsidRDefault="00BA4BE0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.003</w:t>
            </w:r>
          </w:p>
        </w:tc>
        <w:tc>
          <w:tcPr>
            <w:tcW w:w="1701" w:type="dxa"/>
          </w:tcPr>
          <w:p w14:paraId="0B189522" w14:textId="1750055A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4</w:t>
            </w:r>
          </w:p>
        </w:tc>
      </w:tr>
      <w:tr w:rsidR="00A6360C" w:rsidRPr="001713A7" w14:paraId="78DD61AF" w14:textId="491DF2D2" w:rsidTr="0025063C">
        <w:trPr>
          <w:trHeight w:val="454"/>
        </w:trPr>
        <w:tc>
          <w:tcPr>
            <w:tcW w:w="4819" w:type="dxa"/>
            <w:vAlign w:val="center"/>
          </w:tcPr>
          <w:p w14:paraId="20982B75" w14:textId="00E11B86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2978" w:type="dxa"/>
            <w:vAlign w:val="center"/>
          </w:tcPr>
          <w:p w14:paraId="08C7ED0B" w14:textId="7BFCE524" w:rsidR="00A6360C" w:rsidRPr="00BA4BE0" w:rsidRDefault="00BA4BE0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.012</w:t>
            </w:r>
          </w:p>
        </w:tc>
        <w:tc>
          <w:tcPr>
            <w:tcW w:w="1701" w:type="dxa"/>
          </w:tcPr>
          <w:p w14:paraId="1CF94858" w14:textId="73EA1D57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3</w:t>
            </w:r>
          </w:p>
        </w:tc>
      </w:tr>
      <w:tr w:rsidR="00A6360C" w:rsidRPr="001713A7" w14:paraId="0BE41180" w14:textId="77777777" w:rsidTr="0025063C">
        <w:trPr>
          <w:trHeight w:val="454"/>
        </w:trPr>
        <w:tc>
          <w:tcPr>
            <w:tcW w:w="4819" w:type="dxa"/>
            <w:vAlign w:val="center"/>
          </w:tcPr>
          <w:p w14:paraId="4E7E178A" w14:textId="33C695BA" w:rsidR="00A6360C" w:rsidRPr="00B0762D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2978" w:type="dxa"/>
            <w:vAlign w:val="center"/>
          </w:tcPr>
          <w:p w14:paraId="5659F614" w14:textId="528BA1CA" w:rsidR="00A6360C" w:rsidRPr="00BA4BE0" w:rsidRDefault="00BA4BE0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002</w:t>
            </w:r>
          </w:p>
        </w:tc>
        <w:tc>
          <w:tcPr>
            <w:tcW w:w="1701" w:type="dxa"/>
          </w:tcPr>
          <w:p w14:paraId="54423B26" w14:textId="77749607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41</w:t>
            </w:r>
          </w:p>
        </w:tc>
      </w:tr>
      <w:tr w:rsidR="0025063C" w:rsidRPr="00875D9D" w14:paraId="502566B6" w14:textId="22591A95" w:rsidTr="00FC34B1">
        <w:trPr>
          <w:trHeight w:val="454"/>
        </w:trPr>
        <w:tc>
          <w:tcPr>
            <w:tcW w:w="9498" w:type="dxa"/>
            <w:gridSpan w:val="3"/>
            <w:tcBorders>
              <w:top w:val="single" w:sz="4" w:space="0" w:color="auto"/>
            </w:tcBorders>
            <w:vAlign w:val="center"/>
          </w:tcPr>
          <w:p w14:paraId="4F5D8BF6" w14:textId="2B11F62B" w:rsidR="0025063C" w:rsidRDefault="0025063C" w:rsidP="003726C4">
            <w:pPr>
              <w:spacing w:before="25" w:line="36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Б) Метод ветвей и границ</w:t>
            </w:r>
          </w:p>
        </w:tc>
      </w:tr>
      <w:tr w:rsidR="0025063C" w:rsidRPr="001713A7" w14:paraId="6A263D5E" w14:textId="52CF414B" w:rsidTr="0025063C">
        <w:trPr>
          <w:trHeight w:val="454"/>
        </w:trPr>
        <w:tc>
          <w:tcPr>
            <w:tcW w:w="4819" w:type="dxa"/>
            <w:tcBorders>
              <w:top w:val="single" w:sz="4" w:space="0" w:color="auto"/>
            </w:tcBorders>
            <w:vAlign w:val="center"/>
          </w:tcPr>
          <w:p w14:paraId="45E23CF1" w14:textId="77777777" w:rsidR="0025063C" w:rsidRPr="001713A7" w:rsidRDefault="0025063C" w:rsidP="003726C4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Число вершин</w:t>
            </w:r>
          </w:p>
        </w:tc>
        <w:tc>
          <w:tcPr>
            <w:tcW w:w="2978" w:type="dxa"/>
            <w:tcBorders>
              <w:top w:val="single" w:sz="4" w:space="0" w:color="auto"/>
            </w:tcBorders>
            <w:vAlign w:val="center"/>
          </w:tcPr>
          <w:p w14:paraId="1348C7D0" w14:textId="77777777" w:rsidR="0025063C" w:rsidRPr="001713A7" w:rsidRDefault="0025063C" w:rsidP="003726C4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Время</w:t>
            </w:r>
            <w:r>
              <w:rPr>
                <w:sz w:val="24"/>
                <w:szCs w:val="24"/>
              </w:rPr>
              <w:t xml:space="preserve"> работы</w:t>
            </w:r>
            <w:r w:rsidRPr="001713A7">
              <w:rPr>
                <w:sz w:val="24"/>
                <w:szCs w:val="24"/>
              </w:rPr>
              <w:t>, с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14:paraId="7408CDC8" w14:textId="3EC82A4D" w:rsidR="0025063C" w:rsidRPr="001713A7" w:rsidRDefault="0025063C" w:rsidP="003726C4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A6360C" w:rsidRPr="00191566" w14:paraId="2AEAB21C" w14:textId="10CB754F" w:rsidTr="0025063C">
        <w:trPr>
          <w:trHeight w:val="454"/>
        </w:trPr>
        <w:tc>
          <w:tcPr>
            <w:tcW w:w="4819" w:type="dxa"/>
            <w:vAlign w:val="center"/>
          </w:tcPr>
          <w:p w14:paraId="580D31F0" w14:textId="77777777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978" w:type="dxa"/>
            <w:vAlign w:val="center"/>
          </w:tcPr>
          <w:p w14:paraId="0D41A885" w14:textId="1AAF12E1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2</w:t>
            </w:r>
          </w:p>
        </w:tc>
        <w:tc>
          <w:tcPr>
            <w:tcW w:w="1701" w:type="dxa"/>
          </w:tcPr>
          <w:p w14:paraId="686010B8" w14:textId="19C09BE9" w:rsidR="00A6360C" w:rsidRPr="00D44284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</w:tr>
      <w:tr w:rsidR="00A6360C" w:rsidRPr="00191566" w14:paraId="65D0EB12" w14:textId="486E4573" w:rsidTr="0025063C">
        <w:trPr>
          <w:trHeight w:val="454"/>
        </w:trPr>
        <w:tc>
          <w:tcPr>
            <w:tcW w:w="4819" w:type="dxa"/>
            <w:vAlign w:val="center"/>
          </w:tcPr>
          <w:p w14:paraId="08BFB411" w14:textId="77777777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978" w:type="dxa"/>
            <w:vAlign w:val="center"/>
          </w:tcPr>
          <w:p w14:paraId="3D6BA620" w14:textId="149F8C08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41</w:t>
            </w:r>
          </w:p>
        </w:tc>
        <w:tc>
          <w:tcPr>
            <w:tcW w:w="1701" w:type="dxa"/>
          </w:tcPr>
          <w:p w14:paraId="496B281D" w14:textId="45665228" w:rsidR="00A6360C" w:rsidRPr="00D44284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4A69D1">
              <w:rPr>
                <w:sz w:val="24"/>
                <w:szCs w:val="24"/>
              </w:rPr>
              <w:t>64</w:t>
            </w:r>
          </w:p>
        </w:tc>
      </w:tr>
      <w:tr w:rsidR="00A6360C" w:rsidRPr="00191566" w14:paraId="5F28DE37" w14:textId="2EEECA7C" w:rsidTr="0025063C">
        <w:trPr>
          <w:trHeight w:val="454"/>
        </w:trPr>
        <w:tc>
          <w:tcPr>
            <w:tcW w:w="4819" w:type="dxa"/>
            <w:vAlign w:val="center"/>
          </w:tcPr>
          <w:p w14:paraId="1AD6FC64" w14:textId="77777777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2978" w:type="dxa"/>
            <w:vAlign w:val="center"/>
          </w:tcPr>
          <w:p w14:paraId="449D3C8E" w14:textId="065B6FD3" w:rsidR="00A6360C" w:rsidRPr="00BC2301" w:rsidRDefault="00666275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  <w:lang w:val="en-US"/>
              </w:rPr>
              <w:t>.</w:t>
            </w:r>
            <w:r w:rsidR="00BC2301">
              <w:rPr>
                <w:sz w:val="24"/>
                <w:szCs w:val="24"/>
              </w:rPr>
              <w:t>1</w:t>
            </w:r>
            <w:r w:rsidR="00DD2955">
              <w:rPr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19DACABF" w14:textId="20012754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4</w:t>
            </w:r>
          </w:p>
        </w:tc>
      </w:tr>
      <w:tr w:rsidR="00A6360C" w:rsidRPr="00191566" w14:paraId="5ACA6D91" w14:textId="79A0B0BD" w:rsidTr="0025063C">
        <w:trPr>
          <w:trHeight w:val="454"/>
        </w:trPr>
        <w:tc>
          <w:tcPr>
            <w:tcW w:w="4819" w:type="dxa"/>
            <w:vAlign w:val="center"/>
          </w:tcPr>
          <w:p w14:paraId="3DE1BA86" w14:textId="77777777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2978" w:type="dxa"/>
            <w:vAlign w:val="center"/>
          </w:tcPr>
          <w:p w14:paraId="17BD78A7" w14:textId="0E070F7D" w:rsidR="00A6360C" w:rsidRP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.</w:t>
            </w:r>
            <w:r>
              <w:rPr>
                <w:sz w:val="24"/>
                <w:szCs w:val="24"/>
                <w:lang w:val="en-US"/>
              </w:rPr>
              <w:t>54</w:t>
            </w:r>
          </w:p>
        </w:tc>
        <w:tc>
          <w:tcPr>
            <w:tcW w:w="1701" w:type="dxa"/>
          </w:tcPr>
          <w:p w14:paraId="24A93B12" w14:textId="674E7EE1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3</w:t>
            </w:r>
          </w:p>
        </w:tc>
      </w:tr>
      <w:tr w:rsidR="00A6360C" w:rsidRPr="001713A7" w14:paraId="24D1691C" w14:textId="0B4BF77C" w:rsidTr="0025063C">
        <w:trPr>
          <w:trHeight w:val="454"/>
        </w:trPr>
        <w:tc>
          <w:tcPr>
            <w:tcW w:w="4819" w:type="dxa"/>
            <w:vAlign w:val="center"/>
          </w:tcPr>
          <w:p w14:paraId="47EA8A20" w14:textId="2A203FF5" w:rsidR="00A6360C" w:rsidRPr="009B02AE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2978" w:type="dxa"/>
            <w:vAlign w:val="center"/>
          </w:tcPr>
          <w:p w14:paraId="0BC1CC90" w14:textId="02D3FA40" w:rsidR="00824705" w:rsidRPr="00191566" w:rsidRDefault="00824705" w:rsidP="00824705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– </w:t>
            </w:r>
          </w:p>
        </w:tc>
        <w:tc>
          <w:tcPr>
            <w:tcW w:w="1701" w:type="dxa"/>
          </w:tcPr>
          <w:p w14:paraId="7C6210A2" w14:textId="19342186" w:rsidR="00A6360C" w:rsidRPr="00191566" w:rsidRDefault="00506D9F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 найден</w:t>
            </w:r>
          </w:p>
        </w:tc>
      </w:tr>
      <w:tr w:rsidR="00A6360C" w:rsidRPr="00875D9D" w14:paraId="224E8446" w14:textId="592506B8" w:rsidTr="005541C9">
        <w:trPr>
          <w:trHeight w:val="454"/>
        </w:trPr>
        <w:tc>
          <w:tcPr>
            <w:tcW w:w="9498" w:type="dxa"/>
            <w:gridSpan w:val="3"/>
            <w:tcBorders>
              <w:top w:val="single" w:sz="4" w:space="0" w:color="auto"/>
            </w:tcBorders>
            <w:vAlign w:val="center"/>
          </w:tcPr>
          <w:p w14:paraId="7C7FA206" w14:textId="77E13C0B" w:rsidR="00A6360C" w:rsidRDefault="00A6360C" w:rsidP="00A6360C">
            <w:pPr>
              <w:spacing w:before="25" w:line="36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В) Муравьиный алгоритм</w:t>
            </w:r>
          </w:p>
        </w:tc>
      </w:tr>
      <w:tr w:rsidR="00A6360C" w:rsidRPr="001713A7" w14:paraId="7414343C" w14:textId="4777B092" w:rsidTr="0025063C">
        <w:trPr>
          <w:trHeight w:val="454"/>
        </w:trPr>
        <w:tc>
          <w:tcPr>
            <w:tcW w:w="4819" w:type="dxa"/>
            <w:tcBorders>
              <w:top w:val="single" w:sz="4" w:space="0" w:color="auto"/>
            </w:tcBorders>
            <w:vAlign w:val="center"/>
          </w:tcPr>
          <w:p w14:paraId="39352DAC" w14:textId="77777777" w:rsidR="00A6360C" w:rsidRPr="001713A7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Число вершин</w:t>
            </w:r>
          </w:p>
        </w:tc>
        <w:tc>
          <w:tcPr>
            <w:tcW w:w="2978" w:type="dxa"/>
            <w:tcBorders>
              <w:top w:val="single" w:sz="4" w:space="0" w:color="auto"/>
            </w:tcBorders>
            <w:vAlign w:val="center"/>
          </w:tcPr>
          <w:p w14:paraId="4825FAD2" w14:textId="77777777" w:rsidR="00A6360C" w:rsidRPr="001713A7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1713A7">
              <w:rPr>
                <w:sz w:val="24"/>
                <w:szCs w:val="24"/>
              </w:rPr>
              <w:t>Время</w:t>
            </w:r>
            <w:r>
              <w:rPr>
                <w:sz w:val="24"/>
                <w:szCs w:val="24"/>
              </w:rPr>
              <w:t xml:space="preserve"> работы</w:t>
            </w:r>
            <w:r w:rsidRPr="001713A7">
              <w:rPr>
                <w:sz w:val="24"/>
                <w:szCs w:val="24"/>
              </w:rPr>
              <w:t>, с</w:t>
            </w:r>
          </w:p>
        </w:tc>
        <w:tc>
          <w:tcPr>
            <w:tcW w:w="1701" w:type="dxa"/>
            <w:tcBorders>
              <w:top w:val="single" w:sz="4" w:space="0" w:color="auto"/>
            </w:tcBorders>
          </w:tcPr>
          <w:p w14:paraId="55BDBC8F" w14:textId="289169FE" w:rsidR="00A6360C" w:rsidRPr="001713A7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</w:p>
        </w:tc>
      </w:tr>
      <w:tr w:rsidR="00A6360C" w:rsidRPr="00191566" w14:paraId="6F18F3B5" w14:textId="6AF7ACE3" w:rsidTr="0025063C">
        <w:trPr>
          <w:trHeight w:val="454"/>
        </w:trPr>
        <w:tc>
          <w:tcPr>
            <w:tcW w:w="4819" w:type="dxa"/>
            <w:vAlign w:val="center"/>
          </w:tcPr>
          <w:p w14:paraId="4624DBDB" w14:textId="4C66CD92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2978" w:type="dxa"/>
            <w:vAlign w:val="center"/>
          </w:tcPr>
          <w:p w14:paraId="0F13365B" w14:textId="1EE948B6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D44284">
              <w:rPr>
                <w:sz w:val="24"/>
                <w:szCs w:val="24"/>
              </w:rPr>
              <w:t>0.006</w:t>
            </w:r>
            <w:r>
              <w:rPr>
                <w:sz w:val="24"/>
                <w:szCs w:val="24"/>
              </w:rPr>
              <w:t xml:space="preserve"> </w:t>
            </w:r>
          </w:p>
        </w:tc>
        <w:tc>
          <w:tcPr>
            <w:tcW w:w="1701" w:type="dxa"/>
          </w:tcPr>
          <w:p w14:paraId="3AB072BB" w14:textId="76972C74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1</w:t>
            </w:r>
          </w:p>
        </w:tc>
      </w:tr>
      <w:tr w:rsidR="00A6360C" w:rsidRPr="00191566" w14:paraId="555B77EA" w14:textId="1E2E49ED" w:rsidTr="0025063C">
        <w:trPr>
          <w:trHeight w:val="454"/>
        </w:trPr>
        <w:tc>
          <w:tcPr>
            <w:tcW w:w="4819" w:type="dxa"/>
            <w:vAlign w:val="center"/>
          </w:tcPr>
          <w:p w14:paraId="2B4A5EDE" w14:textId="04951F71" w:rsidR="00A6360C" w:rsidRPr="005F1F5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2978" w:type="dxa"/>
            <w:vAlign w:val="center"/>
          </w:tcPr>
          <w:p w14:paraId="5F2624B7" w14:textId="42CC42E5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D44284">
              <w:rPr>
                <w:sz w:val="24"/>
                <w:szCs w:val="24"/>
              </w:rPr>
              <w:t>0.01</w:t>
            </w:r>
            <w:r w:rsidR="004672B8">
              <w:rPr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70D6C257" w14:textId="2E9B4A30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2</w:t>
            </w:r>
          </w:p>
        </w:tc>
      </w:tr>
      <w:tr w:rsidR="00A6360C" w:rsidRPr="00191566" w14:paraId="3FDBCF4B" w14:textId="79EA7B1D" w:rsidTr="0025063C">
        <w:trPr>
          <w:trHeight w:val="454"/>
        </w:trPr>
        <w:tc>
          <w:tcPr>
            <w:tcW w:w="4819" w:type="dxa"/>
            <w:vAlign w:val="center"/>
          </w:tcPr>
          <w:p w14:paraId="31143A61" w14:textId="5D3A7DDA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5</w:t>
            </w:r>
          </w:p>
        </w:tc>
        <w:tc>
          <w:tcPr>
            <w:tcW w:w="2978" w:type="dxa"/>
            <w:vAlign w:val="center"/>
          </w:tcPr>
          <w:p w14:paraId="70106411" w14:textId="720FD097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 w:rsidRPr="00CB1C9F">
              <w:rPr>
                <w:sz w:val="24"/>
                <w:szCs w:val="24"/>
              </w:rPr>
              <w:t>0.0</w:t>
            </w:r>
            <w:r w:rsidR="00506D9F">
              <w:rPr>
                <w:sz w:val="24"/>
                <w:szCs w:val="24"/>
              </w:rPr>
              <w:t>1</w:t>
            </w:r>
            <w:r w:rsidR="002F5D11">
              <w:rPr>
                <w:sz w:val="24"/>
                <w:szCs w:val="24"/>
              </w:rPr>
              <w:t>7</w:t>
            </w:r>
          </w:p>
        </w:tc>
        <w:tc>
          <w:tcPr>
            <w:tcW w:w="1701" w:type="dxa"/>
          </w:tcPr>
          <w:p w14:paraId="3381FCF3" w14:textId="64FA0DDB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34</w:t>
            </w:r>
          </w:p>
        </w:tc>
      </w:tr>
      <w:tr w:rsidR="00A6360C" w:rsidRPr="00191566" w14:paraId="5706614E" w14:textId="1CD1C208" w:rsidTr="0025063C">
        <w:trPr>
          <w:trHeight w:val="454"/>
        </w:trPr>
        <w:tc>
          <w:tcPr>
            <w:tcW w:w="4819" w:type="dxa"/>
            <w:vAlign w:val="center"/>
          </w:tcPr>
          <w:p w14:paraId="6EAC5878" w14:textId="5C35A9DE" w:rsidR="00A6360C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50</w:t>
            </w:r>
          </w:p>
        </w:tc>
        <w:tc>
          <w:tcPr>
            <w:tcW w:w="2978" w:type="dxa"/>
            <w:vAlign w:val="center"/>
          </w:tcPr>
          <w:p w14:paraId="64CAE6D5" w14:textId="48F5CD9A" w:rsidR="00A6360C" w:rsidRPr="00191566" w:rsidRDefault="00506D9F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 w:rsidR="00A6360C">
              <w:rPr>
                <w:sz w:val="24"/>
                <w:szCs w:val="24"/>
              </w:rPr>
              <w:t>.32</w:t>
            </w:r>
          </w:p>
        </w:tc>
        <w:tc>
          <w:tcPr>
            <w:tcW w:w="1701" w:type="dxa"/>
          </w:tcPr>
          <w:p w14:paraId="360D78E2" w14:textId="70602B61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03</w:t>
            </w:r>
          </w:p>
        </w:tc>
      </w:tr>
      <w:tr w:rsidR="00A6360C" w:rsidRPr="00191566" w14:paraId="5B29AD7C" w14:textId="77777777" w:rsidTr="0025063C">
        <w:trPr>
          <w:trHeight w:val="454"/>
        </w:trPr>
        <w:tc>
          <w:tcPr>
            <w:tcW w:w="4819" w:type="dxa"/>
            <w:vAlign w:val="center"/>
          </w:tcPr>
          <w:p w14:paraId="140CE9F4" w14:textId="57AA4BC5" w:rsidR="00A6360C" w:rsidRPr="00693F00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</w:t>
            </w:r>
          </w:p>
        </w:tc>
        <w:tc>
          <w:tcPr>
            <w:tcW w:w="2978" w:type="dxa"/>
            <w:vAlign w:val="center"/>
          </w:tcPr>
          <w:p w14:paraId="4E77E239" w14:textId="3BF17AB6" w:rsidR="00A6360C" w:rsidRPr="00191566" w:rsidRDefault="00506D9F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A6360C">
              <w:rPr>
                <w:sz w:val="24"/>
                <w:szCs w:val="24"/>
              </w:rPr>
              <w:t>.146</w:t>
            </w:r>
          </w:p>
        </w:tc>
        <w:tc>
          <w:tcPr>
            <w:tcW w:w="1701" w:type="dxa"/>
          </w:tcPr>
          <w:p w14:paraId="682E8177" w14:textId="474166DB" w:rsidR="00A6360C" w:rsidRPr="00191566" w:rsidRDefault="00A6360C" w:rsidP="00A6360C">
            <w:pPr>
              <w:spacing w:before="25" w:line="36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141</w:t>
            </w:r>
          </w:p>
        </w:tc>
      </w:tr>
    </w:tbl>
    <w:p w14:paraId="739EBFC6" w14:textId="4ACA082D" w:rsidR="004A69D1" w:rsidRPr="004A69D1" w:rsidRDefault="004A69D1" w:rsidP="004A69D1">
      <w:pPr>
        <w:spacing w:before="25" w:line="360" w:lineRule="auto"/>
        <w:jc w:val="both"/>
      </w:pPr>
    </w:p>
    <w:p w14:paraId="6E3F91FD" w14:textId="1336E3C3" w:rsidR="00134BCE" w:rsidRDefault="00F55A46" w:rsidP="00F55A46">
      <w:pPr>
        <w:spacing w:before="25" w:line="360" w:lineRule="auto"/>
        <w:ind w:firstLine="426"/>
        <w:jc w:val="both"/>
      </w:pPr>
      <w:r>
        <w:t>На основании приведённых тестов, а также по результатам исследований других авторов, можно сделать вывод о том, что д</w:t>
      </w:r>
      <w:r w:rsidR="00134BCE">
        <w:t>ля графов с практически полным заполнением матрицы смежности, из-за которого появляется большое число негамильтоновых циклов и повышается сложность решения, наилучшие результаты по точности даёт муравьиный алгоритм.</w:t>
      </w:r>
      <w:r w:rsidR="00134BCE" w:rsidRPr="00134BCE">
        <w:t xml:space="preserve"> </w:t>
      </w:r>
      <w:r w:rsidR="00134BCE" w:rsidRPr="00F55A46">
        <w:t>[14]</w:t>
      </w:r>
    </w:p>
    <w:p w14:paraId="407959A5" w14:textId="245BBBC7" w:rsidR="00FA1147" w:rsidRDefault="004A7077" w:rsidP="004A7077">
      <w:pPr>
        <w:spacing w:before="25" w:line="360" w:lineRule="auto"/>
        <w:ind w:firstLine="426"/>
        <w:jc w:val="both"/>
      </w:pPr>
      <w:r>
        <w:t>Известно, что задача коммивояжёра является так называемой NP-трудной задачей</w:t>
      </w:r>
      <w:r w:rsidR="003050C1">
        <w:t xml:space="preserve"> </w:t>
      </w:r>
      <w:r w:rsidR="003050C1" w:rsidRPr="003050C1">
        <w:t>(от англ. non-deterministic polynomial)</w:t>
      </w:r>
      <w:r>
        <w:t>,</w:t>
      </w:r>
      <w:r w:rsidR="003050C1" w:rsidRPr="003050C1">
        <w:t xml:space="preserve"> </w:t>
      </w:r>
      <w:r w:rsidR="003050C1">
        <w:t xml:space="preserve">то есть входит в число </w:t>
      </w:r>
      <w:r w:rsidR="003050C1" w:rsidRPr="003050C1">
        <w:t>задач</w:t>
      </w:r>
      <w:r w:rsidR="003050C1">
        <w:t>а</w:t>
      </w:r>
      <w:r w:rsidR="003050C1" w:rsidRPr="003050C1">
        <w:t xml:space="preserve">, </w:t>
      </w:r>
      <w:r w:rsidR="003050C1" w:rsidRPr="003050C1">
        <w:lastRenderedPageBreak/>
        <w:t>часто встречающи</w:t>
      </w:r>
      <w:r w:rsidR="003050C1">
        <w:t>хся</w:t>
      </w:r>
      <w:r w:rsidR="003050C1" w:rsidRPr="003050C1">
        <w:t xml:space="preserve"> на практике, </w:t>
      </w:r>
      <w:r w:rsidR="003050C1">
        <w:t>но</w:t>
      </w:r>
      <w:r w:rsidR="003050C1" w:rsidRPr="003050C1">
        <w:t xml:space="preserve"> </w:t>
      </w:r>
      <w:r w:rsidR="003050C1">
        <w:t>не имеющих</w:t>
      </w:r>
      <w:r w:rsidR="003050C1" w:rsidRPr="003050C1">
        <w:t xml:space="preserve"> эффективны</w:t>
      </w:r>
      <w:r w:rsidR="003050C1">
        <w:t>х</w:t>
      </w:r>
      <w:r w:rsidR="003050C1" w:rsidRPr="003050C1">
        <w:t xml:space="preserve"> алгоритм</w:t>
      </w:r>
      <w:r w:rsidR="003050C1">
        <w:t>ов</w:t>
      </w:r>
      <w:r w:rsidR="003050C1" w:rsidRPr="003050C1">
        <w:t xml:space="preserve"> решения</w:t>
      </w:r>
      <w:r w:rsidR="003050C1">
        <w:t>, то есть точные</w:t>
      </w:r>
      <w:r>
        <w:t xml:space="preserve"> алгоритмы решения</w:t>
      </w:r>
      <w:r w:rsidR="003050C1">
        <w:t xml:space="preserve"> этой задаси</w:t>
      </w:r>
      <w:r>
        <w:t xml:space="preserve"> не могут иметь временную сложность меньше экспоненциальной.</w:t>
      </w:r>
      <w:r w:rsidR="00927930" w:rsidRPr="00927930">
        <w:t xml:space="preserve"> [7</w:t>
      </w:r>
      <w:r w:rsidR="00927930" w:rsidRPr="000A4650">
        <w:t>]</w:t>
      </w:r>
      <w:r>
        <w:t xml:space="preserve"> </w:t>
      </w:r>
      <w:r w:rsidR="00FA1147">
        <w:t>Таким образом, на основании полученных данных и теоретических сведениях, можно сделать вывод о сложности рассматриваемых методов решения задачи коммивояжёра (таблица 3.3).</w:t>
      </w:r>
    </w:p>
    <w:tbl>
      <w:tblPr>
        <w:tblStyle w:val="af"/>
        <w:tblW w:w="8959" w:type="dxa"/>
        <w:tblLayout w:type="fixed"/>
        <w:tblLook w:val="04A0" w:firstRow="1" w:lastRow="0" w:firstColumn="1" w:lastColumn="0" w:noHBand="0" w:noVBand="1"/>
      </w:tblPr>
      <w:tblGrid>
        <w:gridCol w:w="4479"/>
        <w:gridCol w:w="4480"/>
      </w:tblGrid>
      <w:tr w:rsidR="00FA1147" w14:paraId="287C93E2" w14:textId="77777777" w:rsidTr="003726C4">
        <w:trPr>
          <w:trHeight w:val="454"/>
        </w:trPr>
        <w:tc>
          <w:tcPr>
            <w:tcW w:w="895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A70E7E3" w14:textId="4E0ECD1C" w:rsidR="00FA1147" w:rsidRPr="001F03A2" w:rsidRDefault="00FA1147" w:rsidP="003726C4">
            <w:pPr>
              <w:spacing w:before="25" w:line="360" w:lineRule="auto"/>
              <w:jc w:val="both"/>
            </w:pPr>
            <w:r w:rsidRPr="00CC2C62">
              <w:rPr>
                <w:rFonts w:eastAsiaTheme="minorEastAsia"/>
                <w:sz w:val="24"/>
                <w:szCs w:val="24"/>
              </w:rPr>
              <w:t xml:space="preserve">Таблица </w:t>
            </w:r>
            <w:r>
              <w:rPr>
                <w:rFonts w:eastAsiaTheme="minorEastAsia"/>
                <w:sz w:val="24"/>
                <w:szCs w:val="24"/>
              </w:rPr>
              <w:t>3.</w:t>
            </w:r>
            <w:r w:rsidR="00840A1E">
              <w:rPr>
                <w:rFonts w:eastAsiaTheme="minorEastAsia"/>
                <w:sz w:val="24"/>
                <w:szCs w:val="24"/>
              </w:rPr>
              <w:t>3</w:t>
            </w:r>
            <w:r w:rsidRPr="00CC2C62">
              <w:rPr>
                <w:rFonts w:eastAsiaTheme="minorEastAsia"/>
                <w:sz w:val="24"/>
                <w:szCs w:val="24"/>
              </w:rPr>
              <w:t xml:space="preserve"> – </w:t>
            </w:r>
            <w:r w:rsidRPr="00FA1147">
              <w:rPr>
                <w:rFonts w:eastAsiaTheme="minorEastAsia"/>
                <w:sz w:val="24"/>
                <w:szCs w:val="24"/>
              </w:rPr>
              <w:t>Сложность рассматриваемых алгоритмов</w:t>
            </w:r>
          </w:p>
        </w:tc>
      </w:tr>
      <w:tr w:rsidR="00FA1147" w14:paraId="01A0B98E" w14:textId="77777777" w:rsidTr="00FA1147">
        <w:trPr>
          <w:trHeight w:val="454"/>
        </w:trPr>
        <w:tc>
          <w:tcPr>
            <w:tcW w:w="4479" w:type="dxa"/>
            <w:tcBorders>
              <w:top w:val="single" w:sz="4" w:space="0" w:color="auto"/>
            </w:tcBorders>
          </w:tcPr>
          <w:p w14:paraId="4E420337" w14:textId="77777777" w:rsidR="00FA1147" w:rsidRPr="00FA1147" w:rsidRDefault="00FA1147" w:rsidP="003726C4">
            <w:pPr>
              <w:spacing w:before="25"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FA1147">
              <w:rPr>
                <w:b/>
                <w:bCs/>
                <w:sz w:val="24"/>
                <w:szCs w:val="24"/>
              </w:rPr>
              <w:t>Название алгоритма</w:t>
            </w:r>
          </w:p>
        </w:tc>
        <w:tc>
          <w:tcPr>
            <w:tcW w:w="4480" w:type="dxa"/>
            <w:tcBorders>
              <w:top w:val="single" w:sz="4" w:space="0" w:color="auto"/>
            </w:tcBorders>
          </w:tcPr>
          <w:p w14:paraId="55824512" w14:textId="77777777" w:rsidR="00FA1147" w:rsidRPr="00FA1147" w:rsidRDefault="00FA1147" w:rsidP="003726C4">
            <w:pPr>
              <w:spacing w:before="25" w:line="360" w:lineRule="auto"/>
              <w:jc w:val="both"/>
              <w:rPr>
                <w:b/>
                <w:bCs/>
                <w:sz w:val="24"/>
                <w:szCs w:val="24"/>
              </w:rPr>
            </w:pPr>
            <w:r w:rsidRPr="00FA1147">
              <w:rPr>
                <w:b/>
                <w:bCs/>
                <w:sz w:val="24"/>
                <w:szCs w:val="24"/>
              </w:rPr>
              <w:t>Временная сложность</w:t>
            </w:r>
          </w:p>
        </w:tc>
      </w:tr>
      <w:tr w:rsidR="00FA1147" w14:paraId="744CEE3C" w14:textId="77777777" w:rsidTr="00FA1147">
        <w:trPr>
          <w:trHeight w:val="454"/>
        </w:trPr>
        <w:tc>
          <w:tcPr>
            <w:tcW w:w="4479" w:type="dxa"/>
          </w:tcPr>
          <w:p w14:paraId="0DFB3349" w14:textId="2911B0F7" w:rsidR="00FA1147" w:rsidRPr="001713A7" w:rsidRDefault="00875D9D" w:rsidP="003726C4">
            <w:pPr>
              <w:spacing w:before="25"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лгоритм ближайшего соседа</w:t>
            </w:r>
          </w:p>
        </w:tc>
        <w:tc>
          <w:tcPr>
            <w:tcW w:w="4480" w:type="dxa"/>
          </w:tcPr>
          <w:p w14:paraId="78EB41EC" w14:textId="573B114A" w:rsidR="00FA1147" w:rsidRPr="0015648A" w:rsidRDefault="00875D9D" w:rsidP="003726C4">
            <w:pPr>
              <w:spacing w:before="25"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акториальная –</w:t>
            </w:r>
            <w:r>
              <w:rPr>
                <w:rFonts w:ascii="Cambria Math" w:hAnsi="Cambria Math"/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O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!</m:t>
                  </m:r>
                </m:e>
              </m:d>
            </m:oMath>
          </w:p>
        </w:tc>
      </w:tr>
      <w:tr w:rsidR="00FA1147" w14:paraId="09DE4904" w14:textId="77777777" w:rsidTr="00FA1147">
        <w:trPr>
          <w:trHeight w:val="454"/>
        </w:trPr>
        <w:tc>
          <w:tcPr>
            <w:tcW w:w="4479" w:type="dxa"/>
          </w:tcPr>
          <w:p w14:paraId="656C766D" w14:textId="15D1083E" w:rsidR="00FA1147" w:rsidRDefault="00FA1147" w:rsidP="00FA1147">
            <w:pPr>
              <w:spacing w:before="25"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тод ветвей и границ</w:t>
            </w:r>
          </w:p>
        </w:tc>
        <w:tc>
          <w:tcPr>
            <w:tcW w:w="4480" w:type="dxa"/>
          </w:tcPr>
          <w:p w14:paraId="0D08136F" w14:textId="6CB4C8D2" w:rsidR="00D8732B" w:rsidRPr="00D8732B" w:rsidRDefault="00FA1147" w:rsidP="00FA1147">
            <w:pPr>
              <w:spacing w:before="25" w:line="360" w:lineRule="auto"/>
              <w:jc w:val="both"/>
              <w:rPr>
                <w:rFonts w:eastAsiaTheme="minorEastAsia"/>
                <w:iCs/>
                <w:sz w:val="24"/>
                <w:szCs w:val="24"/>
              </w:rPr>
            </w:pPr>
            <w:r>
              <w:rPr>
                <w:sz w:val="24"/>
                <w:szCs w:val="24"/>
              </w:rPr>
              <w:t>В худшем случае факториальная</w:t>
            </w:r>
            <w:r>
              <w:rPr>
                <w:rFonts w:ascii="Cambria Math" w:hAnsi="Cambria Math"/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O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!</m:t>
                  </m:r>
                </m:e>
              </m:d>
            </m:oMath>
            <w:r w:rsidR="00D8732B" w:rsidRPr="00D8732B">
              <w:rPr>
                <w:rFonts w:ascii="Cambria Math" w:eastAsiaTheme="minorEastAsia" w:hAnsi="Cambria Math"/>
                <w:iCs/>
              </w:rPr>
              <w:t>,</w:t>
            </w:r>
            <w:r w:rsidR="00D8732B">
              <w:rPr>
                <w:rFonts w:ascii="Cambria Math" w:eastAsiaTheme="minorEastAsia" w:hAnsi="Cambria Math"/>
                <w:iCs/>
              </w:rPr>
              <w:br/>
            </w:r>
            <w:r w:rsidR="00D8732B">
              <w:rPr>
                <w:rFonts w:eastAsiaTheme="minorEastAsia"/>
                <w:iCs/>
                <w:sz w:val="24"/>
                <w:szCs w:val="24"/>
              </w:rPr>
              <w:t xml:space="preserve">в </w:t>
            </w:r>
            <w:r w:rsidR="003E6A96">
              <w:rPr>
                <w:rFonts w:eastAsiaTheme="minorEastAsia"/>
                <w:iCs/>
                <w:sz w:val="24"/>
                <w:szCs w:val="24"/>
              </w:rPr>
              <w:t>среднем</w:t>
            </w:r>
            <w:r w:rsidR="0084381F">
              <w:rPr>
                <w:rFonts w:eastAsiaTheme="minorEastAsia"/>
                <w:iCs/>
                <w:sz w:val="24"/>
                <w:szCs w:val="24"/>
              </w:rPr>
              <w:t xml:space="preserve"> линейно-логарифмическая</w:t>
            </w:r>
            <w:r w:rsidR="00D8732B">
              <w:rPr>
                <w:rFonts w:eastAsiaTheme="minorEastAsia"/>
                <w:iCs/>
                <w:sz w:val="24"/>
                <w:szCs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sz w:val="24"/>
                  <w:szCs w:val="24"/>
                </w:rPr>
                <m:t>O(n*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iCs/>
                      <w:sz w:val="24"/>
                      <w:szCs w:val="24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log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</m:fNam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n</m:t>
                  </m:r>
                </m:e>
              </m:func>
              <m:r>
                <w:rPr>
                  <w:rFonts w:ascii="Cambria Math" w:eastAsiaTheme="minorEastAsia" w:hAnsi="Cambria Math"/>
                  <w:sz w:val="24"/>
                  <w:szCs w:val="24"/>
                </w:rPr>
                <m:t>)</m:t>
              </m:r>
            </m:oMath>
          </w:p>
        </w:tc>
      </w:tr>
      <w:tr w:rsidR="00FA1147" w14:paraId="2E3364B1" w14:textId="77777777" w:rsidTr="00FA1147">
        <w:trPr>
          <w:trHeight w:val="454"/>
        </w:trPr>
        <w:tc>
          <w:tcPr>
            <w:tcW w:w="4479" w:type="dxa"/>
          </w:tcPr>
          <w:p w14:paraId="7992A4A7" w14:textId="6D06B203" w:rsidR="00FA1147" w:rsidRDefault="00FA1147" w:rsidP="00FA1147">
            <w:pPr>
              <w:spacing w:before="25"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уравьиный алгоритм</w:t>
            </w:r>
          </w:p>
        </w:tc>
        <w:tc>
          <w:tcPr>
            <w:tcW w:w="4480" w:type="dxa"/>
          </w:tcPr>
          <w:p w14:paraId="09C38E36" w14:textId="1A7D1875" w:rsidR="00FA1147" w:rsidRDefault="00FA1147" w:rsidP="00FA1147">
            <w:pPr>
              <w:spacing w:before="25"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Квадратичная </w:t>
            </w:r>
            <m:oMath>
              <m:r>
                <w:rPr>
                  <w:rFonts w:ascii="Cambria Math" w:hAnsi="Cambria Math"/>
                </w:rPr>
                <m:t>O(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oMath>
            <w:r>
              <w:rPr>
                <w:rFonts w:eastAsiaTheme="minorEastAsia"/>
              </w:rPr>
              <w:t>)</w:t>
            </w:r>
          </w:p>
        </w:tc>
      </w:tr>
    </w:tbl>
    <w:p w14:paraId="0B9D3673" w14:textId="201FACDA" w:rsidR="00265133" w:rsidRDefault="00265133" w:rsidP="00DF6355">
      <w:pPr>
        <w:spacing w:before="25" w:line="360" w:lineRule="auto"/>
        <w:jc w:val="both"/>
      </w:pPr>
    </w:p>
    <w:p w14:paraId="3562889D" w14:textId="2A57F1A4" w:rsidR="00DF1F74" w:rsidRDefault="00265133" w:rsidP="00265133">
      <w:r>
        <w:br w:type="page"/>
      </w:r>
    </w:p>
    <w:p w14:paraId="7AF827C5" w14:textId="6D71C1C3" w:rsidR="008150BD" w:rsidRPr="008150BD" w:rsidRDefault="00624745" w:rsidP="008150BD">
      <w:pPr>
        <w:pStyle w:val="1"/>
        <w:rPr>
          <w:b/>
          <w:bCs/>
        </w:rPr>
      </w:pPr>
      <w:bookmarkStart w:id="15" w:name="_Toc119436216"/>
      <w:r w:rsidRPr="008150BD">
        <w:rPr>
          <w:b/>
          <w:bCs/>
        </w:rPr>
        <w:lastRenderedPageBreak/>
        <w:t>ЗАКЛЮЧЕНИЕ</w:t>
      </w:r>
      <w:bookmarkEnd w:id="15"/>
    </w:p>
    <w:p w14:paraId="2730173C" w14:textId="77777777" w:rsidR="008150BD" w:rsidRDefault="008150BD" w:rsidP="00EF60C2">
      <w:pPr>
        <w:pStyle w:val="a5"/>
        <w:spacing w:before="25" w:line="360" w:lineRule="auto"/>
        <w:ind w:left="360"/>
        <w:jc w:val="both"/>
      </w:pPr>
    </w:p>
    <w:p w14:paraId="0F0D1F77" w14:textId="49C8F836" w:rsidR="00CA71CC" w:rsidRDefault="007D773C" w:rsidP="007D773C">
      <w:pPr>
        <w:spacing w:before="25" w:line="360" w:lineRule="auto"/>
        <w:ind w:firstLine="426"/>
        <w:jc w:val="both"/>
      </w:pPr>
      <w:r>
        <w:t>Задача коммивояжёра, известная ещё с 20 века, до сих пор не имеет эффективного решения с точки зрения точности и скорости выполнения. Тем не менее, современные вычислительные мощности позволяют находить оптимальные решения этой задачи для огромных размерностей графов. Более того, м</w:t>
      </w:r>
      <w:r w:rsidR="00DE79EF">
        <w:t>ногие</w:t>
      </w:r>
      <w:r w:rsidR="00CA71CC">
        <w:t xml:space="preserve"> базовые алгоритмы имеют </w:t>
      </w:r>
      <w:r>
        <w:t xml:space="preserve">разные </w:t>
      </w:r>
      <w:r w:rsidR="00CA71CC">
        <w:t>возможност</w:t>
      </w:r>
      <w:r>
        <w:t>и</w:t>
      </w:r>
      <w:r w:rsidR="00CA71CC">
        <w:t xml:space="preserve"> </w:t>
      </w:r>
      <w:r>
        <w:t>оптимизации.</w:t>
      </w:r>
      <w:r w:rsidR="00CA71CC">
        <w:t xml:space="preserve"> </w:t>
      </w:r>
      <w:r w:rsidR="00713172">
        <w:t xml:space="preserve">Применение эвристики позволяет </w:t>
      </w:r>
      <w:r w:rsidR="00CA71CC">
        <w:t xml:space="preserve">оптимизировать решение для частных случаев, рассматриваемых на практике, например, при работе с транспортными сетями и решении транспортных задач. </w:t>
      </w:r>
    </w:p>
    <w:p w14:paraId="3FEF53DC" w14:textId="067C1F82" w:rsidR="007D773C" w:rsidRDefault="007D773C" w:rsidP="00265133">
      <w:pPr>
        <w:spacing w:before="25" w:line="360" w:lineRule="auto"/>
        <w:ind w:firstLine="426"/>
        <w:jc w:val="both"/>
      </w:pPr>
      <w:r>
        <w:t>На основе проведённых исследований можно подвести следующие итоги проделанной работы. В ходе выполнения курсовой работы были рассмотрены такие понятия,</w:t>
      </w:r>
      <w:r w:rsidR="009C140D">
        <w:t xml:space="preserve"> связанные с графами и циклами,</w:t>
      </w:r>
      <w:r>
        <w:t xml:space="preserve"> а также определена постановка задачи коммивояжёра. Программно реализованы такие методы решения, как алгоритм ближайшего соседа</w:t>
      </w:r>
      <w:r w:rsidRPr="007D773C">
        <w:t xml:space="preserve">, </w:t>
      </w:r>
      <w:r>
        <w:t>метод ветвей и границ и муравьиный алгоритм</w:t>
      </w:r>
      <w:r w:rsidRPr="007D773C">
        <w:t>.</w:t>
      </w:r>
      <w:r>
        <w:t xml:space="preserve"> </w:t>
      </w:r>
      <w:r w:rsidR="00265133">
        <w:t xml:space="preserve">Проведён анализ наиболее рациональных методов </w:t>
      </w:r>
      <w:r w:rsidR="00483BF9">
        <w:t>решения</w:t>
      </w:r>
      <w:r w:rsidR="00265133">
        <w:t xml:space="preserve"> и определены области их эффективного </w:t>
      </w:r>
      <w:r w:rsidR="00483BF9">
        <w:t>использования</w:t>
      </w:r>
      <w:r w:rsidR="00265133">
        <w:t xml:space="preserve">: для малого числа вершин </w:t>
      </w:r>
      <w:r w:rsidR="00483BF9">
        <w:t>подходит</w:t>
      </w:r>
      <w:r w:rsidR="00265133">
        <w:t xml:space="preserve"> перебор, в частности, алгоритм ближайшего соседа; для большого числа вершин рациональнее применять метод ветвей и границ или иные эвристические методы.</w:t>
      </w:r>
    </w:p>
    <w:p w14:paraId="5D82F1B7" w14:textId="44823520" w:rsidR="007D773C" w:rsidRDefault="00DE1515" w:rsidP="0014264B">
      <w:pPr>
        <w:spacing w:before="25" w:line="360" w:lineRule="auto"/>
        <w:ind w:firstLine="426"/>
        <w:jc w:val="both"/>
      </w:pPr>
      <w:r>
        <w:t>Можно предположить, что ключ</w:t>
      </w:r>
      <w:r w:rsidR="00B97D5B">
        <w:t xml:space="preserve">евым направлением развития технологий </w:t>
      </w:r>
      <w:r w:rsidR="009C140D">
        <w:t>в будущем будут</w:t>
      </w:r>
      <w:r>
        <w:t xml:space="preserve"> являт</w:t>
      </w:r>
      <w:r w:rsidR="009C140D">
        <w:t>ь</w:t>
      </w:r>
      <w:r>
        <w:t>ся синергия и уподобление уже существующим, выработанным за миллионы лет эволюции природным механизмам. М</w:t>
      </w:r>
      <w:r w:rsidRPr="00DE1515">
        <w:t>ногие природные процессы решают задачи выбора оптимального варианта из огромного множества вариантов</w:t>
      </w:r>
      <w:r>
        <w:t xml:space="preserve">. Так, на примере муравьиной колонии удалось обнаружить, что переход от классической к синергетической парадигме, то есть к построению системы, способной самостоятельно конструировать метод решения задачи, оказывается эффективнее привычной модели, в которой </w:t>
      </w:r>
      <w:r w:rsidRPr="00DE1515">
        <w:t xml:space="preserve">разработчик интеллектуальных систем </w:t>
      </w:r>
      <w:r>
        <w:t>сам обязан</w:t>
      </w:r>
      <w:r w:rsidRPr="00DE1515">
        <w:t xml:space="preserve"> конструировать для каждой задачи метод решения</w:t>
      </w:r>
      <w:r>
        <w:t>.</w:t>
      </w:r>
    </w:p>
    <w:p w14:paraId="33DD6C99" w14:textId="69C45FB8" w:rsidR="004B73CD" w:rsidRPr="00624745" w:rsidRDefault="00624745" w:rsidP="006A3853">
      <w:pPr>
        <w:pStyle w:val="1"/>
        <w:spacing w:line="360" w:lineRule="auto"/>
        <w:ind w:left="426"/>
        <w:rPr>
          <w:b/>
          <w:bCs/>
        </w:rPr>
      </w:pPr>
      <w:bookmarkStart w:id="16" w:name="_Toc119436217"/>
      <w:r w:rsidRPr="008150BD">
        <w:rPr>
          <w:b/>
          <w:bCs/>
        </w:rPr>
        <w:lastRenderedPageBreak/>
        <w:t>БИБЛИОГРАФИЧЕСКИЙ СПИСОК</w:t>
      </w:r>
      <w:bookmarkEnd w:id="16"/>
      <w:r w:rsidR="008150BD" w:rsidRPr="008150BD">
        <w:rPr>
          <w:b/>
          <w:bCs/>
        </w:rPr>
        <w:br/>
      </w:r>
    </w:p>
    <w:p w14:paraId="3613CCA8" w14:textId="77777777" w:rsidR="00BE2209" w:rsidRDefault="00D77F70" w:rsidP="006A3853">
      <w:pPr>
        <w:pStyle w:val="a5"/>
        <w:numPr>
          <w:ilvl w:val="0"/>
          <w:numId w:val="9"/>
        </w:numPr>
        <w:spacing w:line="360" w:lineRule="auto"/>
      </w:pPr>
      <w:r w:rsidRPr="00650953">
        <w:t>Домнин</w:t>
      </w:r>
      <w:r w:rsidRPr="004B73CD">
        <w:rPr>
          <w:spacing w:val="7"/>
        </w:rPr>
        <w:t xml:space="preserve"> </w:t>
      </w:r>
      <w:r w:rsidRPr="00650953">
        <w:t>П.Н.</w:t>
      </w:r>
      <w:r w:rsidRPr="004B73CD">
        <w:rPr>
          <w:spacing w:val="5"/>
        </w:rPr>
        <w:t xml:space="preserve"> </w:t>
      </w:r>
      <w:r w:rsidRPr="00650953">
        <w:t>Элементы</w:t>
      </w:r>
      <w:r w:rsidRPr="004B73CD">
        <w:rPr>
          <w:spacing w:val="7"/>
        </w:rPr>
        <w:t xml:space="preserve"> </w:t>
      </w:r>
      <w:r w:rsidRPr="004B73CD">
        <w:rPr>
          <w:spacing w:val="-2"/>
        </w:rPr>
        <w:t>теории</w:t>
      </w:r>
      <w:r w:rsidRPr="004B73CD">
        <w:rPr>
          <w:spacing w:val="7"/>
        </w:rPr>
        <w:t xml:space="preserve"> </w:t>
      </w:r>
      <w:r w:rsidRPr="00650953">
        <w:t>графов.</w:t>
      </w:r>
      <w:r w:rsidRPr="004B73CD">
        <w:rPr>
          <w:spacing w:val="7"/>
        </w:rPr>
        <w:t xml:space="preserve"> </w:t>
      </w:r>
      <w:r w:rsidRPr="00650953">
        <w:t>–</w:t>
      </w:r>
      <w:r w:rsidRPr="004B73CD">
        <w:rPr>
          <w:spacing w:val="8"/>
        </w:rPr>
        <w:t xml:space="preserve"> </w:t>
      </w:r>
      <w:r w:rsidRPr="00650953">
        <w:t>Пенза:</w:t>
      </w:r>
      <w:r w:rsidRPr="004B73CD">
        <w:rPr>
          <w:spacing w:val="7"/>
        </w:rPr>
        <w:t xml:space="preserve"> </w:t>
      </w:r>
      <w:r w:rsidRPr="00650953">
        <w:t>Изд-во</w:t>
      </w:r>
      <w:r w:rsidRPr="004B73CD">
        <w:rPr>
          <w:spacing w:val="7"/>
        </w:rPr>
        <w:t xml:space="preserve"> </w:t>
      </w:r>
      <w:r w:rsidRPr="00650953">
        <w:t>ПГУ,</w:t>
      </w:r>
      <w:r w:rsidRPr="004B73CD">
        <w:rPr>
          <w:spacing w:val="6"/>
        </w:rPr>
        <w:t xml:space="preserve"> </w:t>
      </w:r>
      <w:r w:rsidRPr="00650953">
        <w:t>2004.</w:t>
      </w:r>
      <w:r w:rsidRPr="004B73CD">
        <w:rPr>
          <w:spacing w:val="7"/>
        </w:rPr>
        <w:t xml:space="preserve"> </w:t>
      </w:r>
      <w:r w:rsidRPr="00650953">
        <w:t>–</w:t>
      </w:r>
      <w:r w:rsidRPr="004B73CD">
        <w:rPr>
          <w:spacing w:val="33"/>
        </w:rPr>
        <w:t xml:space="preserve"> </w:t>
      </w:r>
      <w:r w:rsidRPr="00650953">
        <w:t>139</w:t>
      </w:r>
      <w:r w:rsidRPr="004B73CD">
        <w:rPr>
          <w:spacing w:val="1"/>
        </w:rPr>
        <w:t xml:space="preserve"> </w:t>
      </w:r>
      <w:r w:rsidRPr="00650953">
        <w:t>с.</w:t>
      </w:r>
      <w:r w:rsidR="00BE2209">
        <w:t xml:space="preserve"> </w:t>
      </w:r>
    </w:p>
    <w:p w14:paraId="3C0CE8E5" w14:textId="73606A46" w:rsidR="00685074" w:rsidRDefault="00685074" w:rsidP="006A3853">
      <w:pPr>
        <w:pStyle w:val="a5"/>
        <w:numPr>
          <w:ilvl w:val="0"/>
          <w:numId w:val="9"/>
        </w:numPr>
        <w:spacing w:line="360" w:lineRule="auto"/>
      </w:pPr>
      <w:r w:rsidRPr="00650953">
        <w:rPr>
          <w:spacing w:val="-1"/>
        </w:rPr>
        <w:t>Кристофидес</w:t>
      </w:r>
      <w:r w:rsidRPr="00650953">
        <w:t xml:space="preserve"> </w:t>
      </w:r>
      <w:r w:rsidRPr="00650953">
        <w:rPr>
          <w:spacing w:val="-1"/>
        </w:rPr>
        <w:t>Н.</w:t>
      </w:r>
      <w:r w:rsidRPr="00650953">
        <w:t xml:space="preserve"> </w:t>
      </w:r>
      <w:proofErr w:type="gramStart"/>
      <w:r w:rsidRPr="00650953">
        <w:rPr>
          <w:spacing w:val="-1"/>
        </w:rPr>
        <w:t>Теория</w:t>
      </w:r>
      <w:r w:rsidRPr="00650953">
        <w:t xml:space="preserve"> </w:t>
      </w:r>
      <w:r w:rsidRPr="00650953">
        <w:rPr>
          <w:spacing w:val="18"/>
        </w:rPr>
        <w:t xml:space="preserve"> </w:t>
      </w:r>
      <w:r w:rsidRPr="00650953">
        <w:rPr>
          <w:spacing w:val="-1"/>
        </w:rPr>
        <w:t>графов</w:t>
      </w:r>
      <w:proofErr w:type="gramEnd"/>
      <w:r w:rsidRPr="00650953">
        <w:rPr>
          <w:spacing w:val="-1"/>
        </w:rPr>
        <w:t>.</w:t>
      </w:r>
      <w:r w:rsidRPr="00650953">
        <w:t xml:space="preserve"> </w:t>
      </w:r>
      <w:proofErr w:type="gramStart"/>
      <w:r w:rsidRPr="00650953">
        <w:rPr>
          <w:spacing w:val="-1"/>
        </w:rPr>
        <w:t>Алгоритмический</w:t>
      </w:r>
      <w:r w:rsidRPr="00650953">
        <w:t xml:space="preserve"> </w:t>
      </w:r>
      <w:r w:rsidRPr="00650953">
        <w:rPr>
          <w:spacing w:val="21"/>
        </w:rPr>
        <w:t xml:space="preserve"> </w:t>
      </w:r>
      <w:r w:rsidRPr="00650953">
        <w:rPr>
          <w:spacing w:val="-1"/>
        </w:rPr>
        <w:t>подход</w:t>
      </w:r>
      <w:proofErr w:type="gramEnd"/>
      <w:r w:rsidRPr="00650953">
        <w:rPr>
          <w:spacing w:val="-1"/>
        </w:rPr>
        <w:t>.</w:t>
      </w:r>
      <w:r w:rsidRPr="00650953">
        <w:t xml:space="preserve"> </w:t>
      </w:r>
      <w:r w:rsidRPr="00650953">
        <w:rPr>
          <w:spacing w:val="23"/>
        </w:rPr>
        <w:t xml:space="preserve"> </w:t>
      </w:r>
      <w:r>
        <w:t xml:space="preserve">– </w:t>
      </w:r>
      <w:r>
        <w:rPr>
          <w:spacing w:val="22"/>
        </w:rPr>
        <w:t xml:space="preserve"> </w:t>
      </w:r>
      <w:r>
        <w:rPr>
          <w:spacing w:val="-3"/>
        </w:rPr>
        <w:t>М.:</w:t>
      </w:r>
      <w:r>
        <w:rPr>
          <w:spacing w:val="31"/>
        </w:rPr>
        <w:t xml:space="preserve"> </w:t>
      </w:r>
      <w:r>
        <w:rPr>
          <w:spacing w:val="-1"/>
        </w:rPr>
        <w:t xml:space="preserve">Мир, 1978. </w:t>
      </w:r>
      <w:r>
        <w:t>– 427 с.</w:t>
      </w:r>
    </w:p>
    <w:p w14:paraId="233B765A" w14:textId="76C6C451" w:rsidR="009241EE" w:rsidRPr="00284977" w:rsidRDefault="009241EE" w:rsidP="006A3853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rPr>
          <w:rFonts w:cs="Times New Roman"/>
          <w:lang w:val="ru-RU"/>
        </w:rPr>
      </w:pPr>
      <w:r w:rsidRPr="00650953">
        <w:rPr>
          <w:spacing w:val="-1"/>
          <w:lang w:val="ru-RU"/>
        </w:rPr>
        <w:t>Харари</w:t>
      </w:r>
      <w:r w:rsidRPr="00650953">
        <w:rPr>
          <w:spacing w:val="23"/>
          <w:lang w:val="ru-RU"/>
        </w:rPr>
        <w:t xml:space="preserve"> </w:t>
      </w:r>
      <w:r w:rsidRPr="00650953">
        <w:rPr>
          <w:spacing w:val="-1"/>
          <w:lang w:val="ru-RU"/>
        </w:rPr>
        <w:t>Ф.,</w:t>
      </w:r>
      <w:r w:rsidRPr="00650953">
        <w:rPr>
          <w:spacing w:val="22"/>
          <w:lang w:val="ru-RU"/>
        </w:rPr>
        <w:t xml:space="preserve"> </w:t>
      </w:r>
      <w:r w:rsidRPr="00650953">
        <w:rPr>
          <w:spacing w:val="-1"/>
          <w:lang w:val="ru-RU"/>
        </w:rPr>
        <w:t>Палмер</w:t>
      </w:r>
      <w:r w:rsidRPr="00650953">
        <w:rPr>
          <w:spacing w:val="21"/>
          <w:lang w:val="ru-RU"/>
        </w:rPr>
        <w:t xml:space="preserve"> </w:t>
      </w:r>
      <w:r w:rsidRPr="00650953">
        <w:rPr>
          <w:lang w:val="ru-RU"/>
        </w:rPr>
        <w:t>Э.</w:t>
      </w:r>
      <w:r w:rsidRPr="00650953">
        <w:rPr>
          <w:spacing w:val="22"/>
          <w:lang w:val="ru-RU"/>
        </w:rPr>
        <w:t xml:space="preserve"> </w:t>
      </w:r>
      <w:r w:rsidRPr="00650953">
        <w:rPr>
          <w:spacing w:val="-1"/>
          <w:lang w:val="ru-RU"/>
        </w:rPr>
        <w:t>Перечисление</w:t>
      </w:r>
      <w:r w:rsidRPr="00650953">
        <w:rPr>
          <w:spacing w:val="20"/>
          <w:lang w:val="ru-RU"/>
        </w:rPr>
        <w:t xml:space="preserve"> </w:t>
      </w:r>
      <w:r w:rsidRPr="00650953">
        <w:rPr>
          <w:spacing w:val="-1"/>
          <w:lang w:val="ru-RU"/>
        </w:rPr>
        <w:t>графов.</w:t>
      </w:r>
      <w:r w:rsidRPr="00650953">
        <w:rPr>
          <w:spacing w:val="24"/>
          <w:lang w:val="ru-RU"/>
        </w:rPr>
        <w:t xml:space="preserve"> </w:t>
      </w:r>
      <w:r w:rsidR="000F0141" w:rsidRPr="000F0141">
        <w:rPr>
          <w:lang w:val="ru-RU"/>
        </w:rPr>
        <w:t>–</w:t>
      </w:r>
      <w:r w:rsidRPr="00650953">
        <w:rPr>
          <w:spacing w:val="24"/>
          <w:lang w:val="ru-RU"/>
        </w:rPr>
        <w:t xml:space="preserve"> </w:t>
      </w:r>
      <w:r w:rsidRPr="00650953">
        <w:rPr>
          <w:spacing w:val="-2"/>
          <w:lang w:val="ru-RU"/>
        </w:rPr>
        <w:t>М.:</w:t>
      </w:r>
      <w:r w:rsidRPr="00650953">
        <w:rPr>
          <w:spacing w:val="24"/>
          <w:lang w:val="ru-RU"/>
        </w:rPr>
        <w:t xml:space="preserve"> </w:t>
      </w:r>
      <w:r w:rsidRPr="00650953">
        <w:rPr>
          <w:spacing w:val="-1"/>
          <w:lang w:val="ru-RU"/>
        </w:rPr>
        <w:t>Мир,</w:t>
      </w:r>
      <w:r w:rsidRPr="00650953">
        <w:rPr>
          <w:spacing w:val="20"/>
          <w:lang w:val="ru-RU"/>
        </w:rPr>
        <w:t xml:space="preserve"> </w:t>
      </w:r>
      <w:r w:rsidRPr="00650953">
        <w:rPr>
          <w:spacing w:val="-1"/>
          <w:lang w:val="ru-RU"/>
        </w:rPr>
        <w:t>1977.</w:t>
      </w:r>
      <w:r w:rsidRPr="00650953">
        <w:rPr>
          <w:spacing w:val="23"/>
          <w:lang w:val="ru-RU"/>
        </w:rPr>
        <w:t xml:space="preserve"> </w:t>
      </w:r>
      <w:r w:rsidRPr="00650953">
        <w:rPr>
          <w:lang w:val="ru-RU"/>
        </w:rPr>
        <w:t>–</w:t>
      </w:r>
      <w:r w:rsidRPr="00650953">
        <w:rPr>
          <w:spacing w:val="22"/>
          <w:lang w:val="ru-RU"/>
        </w:rPr>
        <w:t xml:space="preserve"> </w:t>
      </w:r>
      <w:r w:rsidRPr="00650953">
        <w:rPr>
          <w:rFonts w:cs="Times New Roman"/>
          <w:spacing w:val="-2"/>
          <w:lang w:val="ru-RU"/>
        </w:rPr>
        <w:t>324</w:t>
      </w:r>
      <w:r>
        <w:rPr>
          <w:rFonts w:cs="Times New Roman"/>
          <w:lang w:val="ru-RU"/>
        </w:rPr>
        <w:t xml:space="preserve"> </w:t>
      </w:r>
      <w:r w:rsidRPr="00574AEE">
        <w:rPr>
          <w:lang w:val="ru-RU"/>
        </w:rPr>
        <w:t>с.</w:t>
      </w:r>
    </w:p>
    <w:p w14:paraId="6C901F8F" w14:textId="2C9B5C62" w:rsidR="00284977" w:rsidRPr="009241EE" w:rsidRDefault="00284977" w:rsidP="006A3853">
      <w:pPr>
        <w:pStyle w:val="ac"/>
        <w:numPr>
          <w:ilvl w:val="0"/>
          <w:numId w:val="9"/>
        </w:numPr>
        <w:tabs>
          <w:tab w:val="left" w:pos="1113"/>
        </w:tabs>
        <w:spacing w:line="360" w:lineRule="auto"/>
        <w:rPr>
          <w:rFonts w:cs="Times New Roman"/>
          <w:lang w:val="ru-RU"/>
        </w:rPr>
      </w:pPr>
      <w:r w:rsidRPr="00284977">
        <w:rPr>
          <w:rFonts w:cs="Times New Roman"/>
          <w:lang w:val="ru-RU"/>
        </w:rPr>
        <w:t>Максимов</w:t>
      </w:r>
      <w:r w:rsidR="00DC0297">
        <w:rPr>
          <w:rFonts w:cs="Times New Roman"/>
          <w:lang w:val="ru-RU"/>
        </w:rPr>
        <w:t xml:space="preserve"> Д.</w:t>
      </w:r>
      <w:r w:rsidRPr="00284977">
        <w:rPr>
          <w:rFonts w:cs="Times New Roman"/>
          <w:lang w:val="ru-RU"/>
        </w:rPr>
        <w:t xml:space="preserve"> Пути и маршруты // Наука и жизнь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2020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№2. </w:t>
      </w:r>
      <w:r w:rsidR="000F0141" w:rsidRPr="000F0141">
        <w:rPr>
          <w:lang w:val="ru-RU"/>
        </w:rPr>
        <w:t>–</w:t>
      </w:r>
      <w:r w:rsidRPr="00284977">
        <w:rPr>
          <w:rFonts w:cs="Times New Roman"/>
          <w:lang w:val="ru-RU"/>
        </w:rPr>
        <w:t xml:space="preserve"> С. 81-86.</w:t>
      </w:r>
    </w:p>
    <w:p w14:paraId="49E8CFD3" w14:textId="762B7029" w:rsidR="002B7383" w:rsidRDefault="002B7383" w:rsidP="006A3853">
      <w:pPr>
        <w:pStyle w:val="a5"/>
        <w:numPr>
          <w:ilvl w:val="0"/>
          <w:numId w:val="9"/>
        </w:numPr>
        <w:spacing w:line="360" w:lineRule="auto"/>
      </w:pPr>
      <w:r w:rsidRPr="00BE2209">
        <w:t xml:space="preserve">Берж К. </w:t>
      </w:r>
      <w:r w:rsidRPr="004B73CD">
        <w:rPr>
          <w:spacing w:val="-2"/>
        </w:rPr>
        <w:t>Теория</w:t>
      </w:r>
      <w:r w:rsidRPr="00BE2209">
        <w:t xml:space="preserve"> графов и </w:t>
      </w:r>
      <w:r w:rsidRPr="004B73CD">
        <w:rPr>
          <w:spacing w:val="-2"/>
        </w:rPr>
        <w:t>ее</w:t>
      </w:r>
      <w:r w:rsidRPr="00BE2209">
        <w:t xml:space="preserve"> </w:t>
      </w:r>
      <w:r w:rsidRPr="004B73CD">
        <w:rPr>
          <w:spacing w:val="-2"/>
        </w:rPr>
        <w:t>применения.</w:t>
      </w:r>
      <w:r w:rsidRPr="00BE2209">
        <w:t xml:space="preserve"> М.:</w:t>
      </w:r>
      <w:r w:rsidRPr="004B73CD">
        <w:rPr>
          <w:spacing w:val="1"/>
        </w:rPr>
        <w:t xml:space="preserve"> </w:t>
      </w:r>
      <w:r w:rsidRPr="00BE2209">
        <w:t>Изд-во</w:t>
      </w:r>
      <w:r w:rsidRPr="004B73CD">
        <w:rPr>
          <w:spacing w:val="1"/>
        </w:rPr>
        <w:t xml:space="preserve"> </w:t>
      </w:r>
      <w:r w:rsidRPr="00BE2209">
        <w:t>ИЛ,</w:t>
      </w:r>
      <w:r w:rsidRPr="004B73CD">
        <w:rPr>
          <w:spacing w:val="-2"/>
        </w:rPr>
        <w:t xml:space="preserve"> </w:t>
      </w:r>
      <w:r>
        <w:t>1962.</w:t>
      </w:r>
      <w:r w:rsidRPr="004B73CD">
        <w:rPr>
          <w:spacing w:val="-3"/>
        </w:rPr>
        <w:t xml:space="preserve"> </w:t>
      </w:r>
      <w:r>
        <w:t xml:space="preserve">– </w:t>
      </w:r>
      <w:r w:rsidRPr="00BE2209">
        <w:t>320</w:t>
      </w:r>
      <w:r>
        <w:t xml:space="preserve"> с.</w:t>
      </w:r>
    </w:p>
    <w:p w14:paraId="7B7AD76B" w14:textId="10092DEC" w:rsidR="001B186C" w:rsidRDefault="001B186C" w:rsidP="006A3853">
      <w:pPr>
        <w:pStyle w:val="a5"/>
        <w:numPr>
          <w:ilvl w:val="0"/>
          <w:numId w:val="9"/>
        </w:numPr>
        <w:spacing w:line="360" w:lineRule="auto"/>
      </w:pPr>
      <w:r w:rsidRPr="001B186C">
        <w:t>Гамильтонов цикл и задача коммивояжера // МегаЛекции URL: https://megalektsii.ru/s52787t7.html (дата обращения: 04.11.2022).</w:t>
      </w:r>
    </w:p>
    <w:p w14:paraId="4B33808A" w14:textId="480EA16D" w:rsidR="009D1353" w:rsidRDefault="009D1353" w:rsidP="006A3853">
      <w:pPr>
        <w:pStyle w:val="a5"/>
        <w:numPr>
          <w:ilvl w:val="0"/>
          <w:numId w:val="9"/>
        </w:numPr>
        <w:spacing w:line="360" w:lineRule="auto"/>
      </w:pPr>
      <w:r w:rsidRPr="009D1353">
        <w:t>В.И. Мудров. Задача о коммивояжёре. — М.: «Знание», 1969. — С. 62.</w:t>
      </w:r>
    </w:p>
    <w:p w14:paraId="7453A1DE" w14:textId="4D94F8EA" w:rsidR="004414D9" w:rsidRDefault="004414D9" w:rsidP="006A3853">
      <w:pPr>
        <w:pStyle w:val="ac"/>
        <w:numPr>
          <w:ilvl w:val="0"/>
          <w:numId w:val="9"/>
        </w:numPr>
        <w:tabs>
          <w:tab w:val="left" w:pos="1113"/>
        </w:tabs>
        <w:spacing w:before="143" w:line="360" w:lineRule="auto"/>
        <w:ind w:right="119"/>
        <w:rPr>
          <w:lang w:val="ru-RU"/>
        </w:rPr>
      </w:pPr>
      <w:r w:rsidRPr="00650953">
        <w:rPr>
          <w:spacing w:val="-1"/>
          <w:lang w:val="ru-RU"/>
        </w:rPr>
        <w:t>Хаггарти</w:t>
      </w:r>
      <w:r w:rsidRPr="00650953">
        <w:rPr>
          <w:spacing w:val="16"/>
          <w:lang w:val="ru-RU"/>
        </w:rPr>
        <w:t xml:space="preserve"> </w:t>
      </w:r>
      <w:r w:rsidRPr="00650953">
        <w:rPr>
          <w:lang w:val="ru-RU"/>
        </w:rPr>
        <w:t>Р.</w:t>
      </w:r>
      <w:r w:rsidRPr="00650953">
        <w:rPr>
          <w:spacing w:val="13"/>
          <w:lang w:val="ru-RU"/>
        </w:rPr>
        <w:t xml:space="preserve"> </w:t>
      </w:r>
      <w:r w:rsidRPr="00650953">
        <w:rPr>
          <w:spacing w:val="-1"/>
          <w:lang w:val="ru-RU"/>
        </w:rPr>
        <w:t>Дискретная</w:t>
      </w:r>
      <w:r w:rsidRPr="00650953">
        <w:rPr>
          <w:spacing w:val="17"/>
          <w:lang w:val="ru-RU"/>
        </w:rPr>
        <w:t xml:space="preserve"> </w:t>
      </w:r>
      <w:r w:rsidRPr="00650953">
        <w:rPr>
          <w:spacing w:val="-1"/>
          <w:lang w:val="ru-RU"/>
        </w:rPr>
        <w:t>математика</w:t>
      </w:r>
      <w:r w:rsidRPr="00650953">
        <w:rPr>
          <w:spacing w:val="14"/>
          <w:lang w:val="ru-RU"/>
        </w:rPr>
        <w:t xml:space="preserve"> </w:t>
      </w:r>
      <w:r w:rsidRPr="00650953">
        <w:rPr>
          <w:spacing w:val="-2"/>
          <w:lang w:val="ru-RU"/>
        </w:rPr>
        <w:t>для</w:t>
      </w:r>
      <w:r w:rsidRPr="00650953">
        <w:rPr>
          <w:spacing w:val="16"/>
          <w:lang w:val="ru-RU"/>
        </w:rPr>
        <w:t xml:space="preserve"> </w:t>
      </w:r>
      <w:r w:rsidRPr="00650953">
        <w:rPr>
          <w:spacing w:val="-1"/>
          <w:lang w:val="ru-RU"/>
        </w:rPr>
        <w:t>программистов.</w:t>
      </w:r>
      <w:r w:rsidRPr="00650953">
        <w:rPr>
          <w:spacing w:val="13"/>
          <w:lang w:val="ru-RU"/>
        </w:rPr>
        <w:t xml:space="preserve"> </w:t>
      </w:r>
      <w:r w:rsidRPr="00650953">
        <w:rPr>
          <w:spacing w:val="-1"/>
          <w:lang w:val="ru-RU"/>
        </w:rPr>
        <w:t>–М.:</w:t>
      </w:r>
      <w:r w:rsidRPr="00650953">
        <w:rPr>
          <w:spacing w:val="16"/>
          <w:lang w:val="ru-RU"/>
        </w:rPr>
        <w:t xml:space="preserve"> </w:t>
      </w:r>
      <w:r w:rsidRPr="00650953">
        <w:rPr>
          <w:spacing w:val="-1"/>
          <w:lang w:val="ru-RU"/>
        </w:rPr>
        <w:t>Техно-</w:t>
      </w:r>
      <w:r w:rsidRPr="00650953">
        <w:rPr>
          <w:spacing w:val="66"/>
          <w:lang w:val="ru-RU"/>
        </w:rPr>
        <w:t xml:space="preserve"> </w:t>
      </w:r>
      <w:r w:rsidRPr="00650953">
        <w:rPr>
          <w:lang w:val="ru-RU"/>
        </w:rPr>
        <w:t>сфера,</w:t>
      </w:r>
      <w:r w:rsidRPr="00650953">
        <w:rPr>
          <w:spacing w:val="-1"/>
          <w:lang w:val="ru-RU"/>
        </w:rPr>
        <w:t xml:space="preserve"> 2004. </w:t>
      </w:r>
      <w:r w:rsidRPr="00650953">
        <w:rPr>
          <w:lang w:val="ru-RU"/>
        </w:rPr>
        <w:t>–</w:t>
      </w:r>
      <w:r w:rsidRPr="00650953">
        <w:rPr>
          <w:spacing w:val="-2"/>
          <w:lang w:val="ru-RU"/>
        </w:rPr>
        <w:t xml:space="preserve"> </w:t>
      </w:r>
      <w:r w:rsidRPr="00650953">
        <w:rPr>
          <w:spacing w:val="-1"/>
          <w:lang w:val="ru-RU"/>
        </w:rPr>
        <w:t>320</w:t>
      </w:r>
      <w:r w:rsidRPr="00650953">
        <w:rPr>
          <w:spacing w:val="1"/>
          <w:lang w:val="ru-RU"/>
        </w:rPr>
        <w:t xml:space="preserve"> </w:t>
      </w:r>
      <w:r w:rsidRPr="00650953">
        <w:rPr>
          <w:lang w:val="ru-RU"/>
        </w:rPr>
        <w:t>с.</w:t>
      </w:r>
    </w:p>
    <w:p w14:paraId="671E0B89" w14:textId="325FEB12" w:rsidR="003C67F8" w:rsidRPr="003C67F8" w:rsidRDefault="003C67F8" w:rsidP="006A3853">
      <w:pPr>
        <w:pStyle w:val="a5"/>
        <w:numPr>
          <w:ilvl w:val="0"/>
          <w:numId w:val="9"/>
        </w:numPr>
        <w:spacing w:line="360" w:lineRule="auto"/>
        <w:rPr>
          <w:rFonts w:eastAsia="Times New Roman" w:cstheme="minorBidi"/>
          <w:lang w:val="en-US"/>
        </w:rPr>
      </w:pPr>
      <w:r w:rsidRPr="003C67F8">
        <w:rPr>
          <w:rFonts w:eastAsia="Times New Roman" w:cstheme="minorBidi"/>
          <w:lang w:val="en-US"/>
        </w:rPr>
        <w:t>G. Gutin, A. Yeo, A. Zverovich. Traveling salesman should not be greedy: domination analysis of greedy-type heuristics for the TSP Архивная копия от 29 июля 2007 на Wayback Machine // Discrete Applied Mathematics 117 (2002)</w:t>
      </w:r>
    </w:p>
    <w:p w14:paraId="08257020" w14:textId="7E30EC73" w:rsidR="00482F49" w:rsidRDefault="003C67F8" w:rsidP="006A3853">
      <w:pPr>
        <w:pStyle w:val="ac"/>
        <w:numPr>
          <w:ilvl w:val="0"/>
          <w:numId w:val="9"/>
        </w:numPr>
        <w:tabs>
          <w:tab w:val="left" w:pos="1113"/>
        </w:tabs>
        <w:spacing w:before="143" w:line="360" w:lineRule="auto"/>
        <w:ind w:right="119"/>
        <w:rPr>
          <w:lang w:val="ru-RU"/>
        </w:rPr>
      </w:pPr>
      <w:r w:rsidRPr="0004345C">
        <w:t xml:space="preserve"> </w:t>
      </w:r>
      <w:r w:rsidR="00482F49" w:rsidRPr="00482F49">
        <w:rPr>
          <w:lang w:val="ru-RU"/>
        </w:rPr>
        <w:t xml:space="preserve">Вишняков П.О. Планирование маршрутов с использованием модифицированного метода «ближайшего соседа» //Математические методы в технике и технологиях - ММТТ. 2014. </w:t>
      </w:r>
      <w:r w:rsidR="00482F49" w:rsidRPr="003C67F8">
        <w:rPr>
          <w:lang w:val="ru-RU"/>
        </w:rPr>
        <w:t>№ 6 (65). С. 63-67.</w:t>
      </w:r>
    </w:p>
    <w:p w14:paraId="6D203C12" w14:textId="233921BB" w:rsidR="00DF35EB" w:rsidRDefault="008D59C0" w:rsidP="006A3853">
      <w:pPr>
        <w:pStyle w:val="a5"/>
        <w:numPr>
          <w:ilvl w:val="0"/>
          <w:numId w:val="9"/>
        </w:numPr>
        <w:spacing w:line="360" w:lineRule="auto"/>
        <w:rPr>
          <w:rFonts w:eastAsia="Times New Roman" w:cstheme="minorBidi"/>
        </w:rPr>
      </w:pPr>
      <w:r w:rsidRPr="00DF35EB">
        <w:t xml:space="preserve"> </w:t>
      </w:r>
      <w:r w:rsidR="00DF35EB" w:rsidRPr="00DF35EB">
        <w:rPr>
          <w:rFonts w:eastAsia="Times New Roman" w:cstheme="minorBidi"/>
        </w:rPr>
        <w:t>Э. Майника. Алгоритмы оптимизации на сетях и графах. — Москва: Мир, 1981.</w:t>
      </w:r>
    </w:p>
    <w:p w14:paraId="629B4CE1" w14:textId="2E30A6D9" w:rsidR="00D77F70" w:rsidRDefault="00DC0BD4" w:rsidP="006A3853">
      <w:pPr>
        <w:pStyle w:val="a5"/>
        <w:numPr>
          <w:ilvl w:val="0"/>
          <w:numId w:val="9"/>
        </w:numPr>
        <w:spacing w:before="25" w:line="360" w:lineRule="auto"/>
        <w:jc w:val="both"/>
      </w:pPr>
      <w:r>
        <w:t xml:space="preserve"> Галяутдинов Р.Р. Задача коммивояжера - метод ветвей и границ // Сайт преподавателя экономики. [2020]. URL: http://galyautdinov.ru/post/zadacha-kommivoyazhera (дата обращения: 12.11.2022).</w:t>
      </w:r>
    </w:p>
    <w:p w14:paraId="1B7DA089" w14:textId="340E6B35" w:rsidR="000A4650" w:rsidRDefault="000A4650" w:rsidP="006A3853">
      <w:pPr>
        <w:pStyle w:val="a5"/>
        <w:numPr>
          <w:ilvl w:val="0"/>
          <w:numId w:val="9"/>
        </w:numPr>
        <w:spacing w:before="25" w:line="360" w:lineRule="auto"/>
        <w:jc w:val="both"/>
      </w:pPr>
      <w:r>
        <w:t xml:space="preserve"> Штовба С.Д. Муравьиные алгоритмы // Exponenta Pro. Математика в приложениях, 2003, №4, с.70-75.</w:t>
      </w:r>
    </w:p>
    <w:p w14:paraId="3E27BCD0" w14:textId="5E99F5D2" w:rsidR="00E1599A" w:rsidRDefault="007D773C" w:rsidP="006A3853">
      <w:pPr>
        <w:pStyle w:val="a5"/>
        <w:numPr>
          <w:ilvl w:val="0"/>
          <w:numId w:val="9"/>
        </w:numPr>
        <w:spacing w:before="25" w:line="360" w:lineRule="auto"/>
        <w:jc w:val="both"/>
      </w:pPr>
      <w:r>
        <w:t xml:space="preserve"> </w:t>
      </w:r>
      <w:r w:rsidRPr="007D773C">
        <w:t>Колесников А.В., Кириков И.А., Листопад С.В., Румовская С.Б., Доманицкий А.А. Решение сложных задач коммивояжера методами функциональных гибридных интеллектуальных систем. - М.: 2011. - 295 с.</w:t>
      </w:r>
    </w:p>
    <w:p w14:paraId="07A5E820" w14:textId="77777777" w:rsidR="005F54B2" w:rsidRPr="0060670F" w:rsidRDefault="005F54B2" w:rsidP="005F54B2">
      <w:pPr>
        <w:pStyle w:val="1"/>
        <w:jc w:val="right"/>
        <w:rPr>
          <w:b/>
          <w:bCs/>
        </w:rPr>
      </w:pPr>
      <w:bookmarkStart w:id="17" w:name="_Toc119436218"/>
      <w:r w:rsidRPr="0060670F">
        <w:rPr>
          <w:b/>
          <w:bCs/>
        </w:rPr>
        <w:lastRenderedPageBreak/>
        <w:t>ПРИЛОЖЕНИЕ 1</w:t>
      </w:r>
      <w:bookmarkEnd w:id="17"/>
    </w:p>
    <w:p w14:paraId="02C6BD5D" w14:textId="77777777" w:rsidR="005F54B2" w:rsidRDefault="005F54B2" w:rsidP="005F54B2">
      <w:pPr>
        <w:spacing w:before="25" w:line="360" w:lineRule="auto"/>
        <w:rPr>
          <w:b/>
          <w:bCs/>
        </w:rPr>
      </w:pPr>
      <w:r>
        <w:rPr>
          <w:b/>
          <w:bCs/>
        </w:rPr>
        <w:br/>
      </w:r>
      <w:r w:rsidRPr="0045628C">
        <w:rPr>
          <w:b/>
          <w:bCs/>
        </w:rPr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</w:p>
    <w:p w14:paraId="1D5B52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pragma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once</w:t>
      </w:r>
    </w:p>
    <w:p w14:paraId="53894C8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vector&gt;</w:t>
      </w:r>
    </w:p>
    <w:p w14:paraId="5548CB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fstream&gt;</w:t>
      </w:r>
    </w:p>
    <w:p w14:paraId="64BD6B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iostream&gt;</w:t>
      </w:r>
    </w:p>
    <w:p w14:paraId="51C862A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tdlib.h&gt;</w:t>
      </w:r>
    </w:p>
    <w:p w14:paraId="0F7E33F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iomanip&gt;</w:t>
      </w:r>
    </w:p>
    <w:p w14:paraId="779BFED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et&gt;</w:t>
      </w:r>
    </w:p>
    <w:p w14:paraId="368B765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algorithm&gt;</w:t>
      </w:r>
    </w:p>
    <w:p w14:paraId="1F4795F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#includ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&lt;string&gt;</w:t>
      </w:r>
    </w:p>
    <w:p w14:paraId="1851CF1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using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namespac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std;</w:t>
      </w:r>
    </w:p>
    <w:p w14:paraId="1582B0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1C55D3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clas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G = (X, V)</w:t>
      </w:r>
    </w:p>
    <w:p w14:paraId="1B9628C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AA62D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public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</w:t>
      </w:r>
    </w:p>
    <w:p w14:paraId="043832C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odeCount = 0;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вершин</w:t>
      </w:r>
    </w:p>
    <w:p w14:paraId="7B01725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edgeCount = 0;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личество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рёбер</w:t>
      </w:r>
    </w:p>
    <w:p w14:paraId="018CFA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edges;</w:t>
      </w:r>
    </w:p>
    <w:p w14:paraId="186E35A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70E10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Graph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51AB583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563A2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nodeCount = 0;</w:t>
      </w:r>
    </w:p>
    <w:p w14:paraId="4A69592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edgeCount = 0;</w:t>
      </w:r>
    </w:p>
    <w:p w14:paraId="468D2B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re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0);</w:t>
      </w:r>
    </w:p>
    <w:p w14:paraId="30D7C3A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;</w:t>
      </w:r>
    </w:p>
    <w:p w14:paraId="607AA54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C228D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Graph(</w:t>
      </w:r>
      <w:proofErr w:type="gramEnd"/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349D130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8EF74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nod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55D3A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Count 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8A5967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re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+1);</w:t>
      </w:r>
    </w:p>
    <w:p w14:paraId="738B3E0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r w:rsidRPr="00A67623">
        <w:rPr>
          <w:rFonts w:ascii="Courier New" w:hAnsi="Courier New" w:cs="Courier New"/>
          <w:color w:val="008000"/>
          <w:sz w:val="19"/>
          <w:szCs w:val="19"/>
          <w:lang w:val="en-US"/>
        </w:rPr>
        <w:t>//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конструктор</w:t>
      </w:r>
    </w:p>
    <w:p w14:paraId="3FD7A61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F0B19C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amp;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operator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</w:t>
      </w:r>
      <w:proofErr w:type="gramEnd"/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cons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amp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77E85F7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28A48F8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Count =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dgeCoun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C2353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nodeCount =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nodeCoun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23838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edges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A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dges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1ECE1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*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7957E9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D2669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5B1179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Matrix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5E304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613FCDD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ToVecto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7C956B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211D7D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ListEdgesFromFile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7191657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1EF29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ListEdgesFromConsole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7F2567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91130A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Edges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383BDF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01AD9D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Matrix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124AA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6B991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MatrixFromList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813A8F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5452A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loa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FloatMatrixFromList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972A70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E7E7FDA" w14:textId="3A9004C9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bo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sGamilton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214606C" w14:textId="755ECB69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25FB8C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E4B42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degreeList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CountVertexDegree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83F531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count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degreeList.begin(), degreeList.end(), 1) == 0;</w:t>
      </w:r>
    </w:p>
    <w:p w14:paraId="6062915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06F5CA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0B4136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CountVertexDegree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5FDB487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A76D6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matrix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ToVecto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C0A9A4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degreeList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nodeCount, 0);</w:t>
      </w:r>
    </w:p>
    <w:p w14:paraId="7DCD969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odeCount; i++)</w:t>
      </w:r>
    </w:p>
    <w:p w14:paraId="5317284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A70E4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degreeList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nodeCount - count(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begin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,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end(), 0);</w:t>
      </w:r>
    </w:p>
    <w:p w14:paraId="17F5A2F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578EB9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degreeList;</w:t>
      </w:r>
    </w:p>
    <w:p w14:paraId="4AF3CDB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06288E2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CE119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~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Graph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{};</w:t>
      </w:r>
    </w:p>
    <w:p w14:paraId="429CF07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9C2B7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;</w:t>
      </w:r>
    </w:p>
    <w:p w14:paraId="5E13711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2AE5A1B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Matrix(</w:t>
      </w:r>
      <w:proofErr w:type="gramEnd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string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diagonalSymb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679018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B3D80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186C90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5AD9EF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5D3329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247E3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j++)</w:t>
      </w:r>
    </w:p>
    <w:p w14:paraId="5AF37FC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4A79162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 !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= j)</w:t>
      </w:r>
    </w:p>
    <w:p w14:paraId="2252FC5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4A704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diagonalSymbol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c_str());</w:t>
      </w:r>
    </w:p>
    <w:p w14:paraId="766552A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std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81FF5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6D1667A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F9264F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E37B9F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3AE6CE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Matrix(</w:t>
      </w:r>
      <w:proofErr w:type="gramEnd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37E192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797FF9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D34A7C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681492E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85437B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1EAC0E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j++)</w:t>
      </w:r>
    </w:p>
    <w:p w14:paraId="35F7FC5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5998BC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 !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= j)</w:t>
      </w:r>
    </w:p>
    <w:p w14:paraId="6E94EF4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62ACF67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else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, 4, -1);</w:t>
      </w:r>
    </w:p>
    <w:p w14:paraId="20776A5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std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036D6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C0AF7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519148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0E35F2F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6B59DE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CuttedMatrix(</w:t>
      </w:r>
      <w:proofErr w:type="gramEnd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40769F8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21D2A8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9A67BD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proofErr w:type="gramStart"/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72EA8DD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2B5193E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3A2FFE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j++)</w:t>
      </w:r>
    </w:p>
    <w:p w14:paraId="4F40CAC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3AF865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 !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j &amp;&amp; i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amp;&amp; j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</w:t>
      </w:r>
    </w:p>
    <w:p w14:paraId="7FC26A5C" w14:textId="4289138A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d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0B2B7980" w14:textId="77777777" w:rsidR="00D65088" w:rsidRPr="00D65088" w:rsidRDefault="00D65088" w:rsidP="00D650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1FBF5BA5" w14:textId="77777777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60773DB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 &amp;&amp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 !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row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amp;&amp; j != </w:t>
      </w:r>
      <w:r w:rsidRPr="00A67623">
        <w:rPr>
          <w:rFonts w:ascii="Courier New" w:hAnsi="Courier New" w:cs="Courier New"/>
          <w:color w:val="808080"/>
          <w:sz w:val="19"/>
          <w:szCs w:val="19"/>
          <w:lang w:val="en-US"/>
        </w:rPr>
        <w:t>colum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) </w:t>
      </w:r>
    </w:p>
    <w:p w14:paraId="598662E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f(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%*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4,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f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38DFDB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}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std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94AD9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79641E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A6AB2E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2A5E110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5C0DDF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Matrix()</w:t>
      </w:r>
    </w:p>
    <w:p w14:paraId="03110A9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FCF975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19ED10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odeCount, 0));</w:t>
      </w:r>
    </w:p>
    <w:p w14:paraId="36A0504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matrix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ToVecto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F33AA7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Матрица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</w:rPr>
        <w:t>смежности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n\n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C1ED9A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; i++)</w:t>
      </w:r>
    </w:p>
    <w:p w14:paraId="0690369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58AA8F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\t\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1381572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; j++)</w:t>
      </w:r>
    </w:p>
    <w:p w14:paraId="63F99FA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A6EA8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24CBAD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4A8DC4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D17EB5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9AC14A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9A1901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622272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7462BF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rintEdges()</w:t>
      </w:r>
    </w:p>
    <w:p w14:paraId="7A1065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20E609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C9BF0E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</w:t>
      </w:r>
    </w:p>
    <w:p w14:paraId="657566F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63FB1F0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писок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3E1B2C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 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)</w:t>
      </w:r>
    </w:p>
    <w:p w14:paraId="749412F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FA99BE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i++;</w:t>
      </w:r>
    </w:p>
    <w:p w14:paraId="58CEA9A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ебр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.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(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.firs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 + 1</w:t>
      </w:r>
    </w:p>
    <w:p w14:paraId="0B50846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,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.firs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.second + 1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)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сом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to.second</w:t>
      </w:r>
    </w:p>
    <w:p w14:paraId="2AF4377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7601889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3E2861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143FDE4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13F182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Matrix()</w:t>
      </w:r>
    </w:p>
    <w:p w14:paraId="1C8F035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57ED7E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E2C6E9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 = 0, a;</w:t>
      </w:r>
    </w:p>
    <w:p w14:paraId="699C466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2B453D8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, 0));</w:t>
      </w:r>
    </w:p>
    <w:p w14:paraId="1A5522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; i++)</w:t>
      </w:r>
    </w:p>
    <w:p w14:paraId="4F25015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9B2466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; j++)</w:t>
      </w:r>
    </w:p>
    <w:p w14:paraId="274362F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5F38622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;</w:t>
      </w:r>
    </w:p>
    <w:p w14:paraId="1119D2B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a == 1) m++;</w:t>
      </w:r>
    </w:p>
    <w:p w14:paraId="26B4EB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a;</w:t>
      </w:r>
    </w:p>
    <w:p w14:paraId="05C6077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9190F5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16F1FE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4F28A95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 = n;</w:t>
      </w:r>
    </w:p>
    <w:p w14:paraId="65F4DA7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Count = m / 2;</w:t>
      </w:r>
    </w:p>
    <w:p w14:paraId="7D6D4C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clear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52D60E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8EACC3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; i++)</w:t>
      </w:r>
    </w:p>
    <w:p w14:paraId="02AA2FF5" w14:textId="1DE0CB97" w:rsidR="005F54B2" w:rsidRPr="00232DE4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232DE4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16CB09C9" w14:textId="77777777" w:rsidR="00D65088" w:rsidRPr="00D65088" w:rsidRDefault="00D65088" w:rsidP="00D6508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53EF1A26" w14:textId="77777777" w:rsidR="00D65088" w:rsidRPr="00D65088" w:rsidRDefault="00D65088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55FE7D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D65088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; j++)</w:t>
      </w:r>
    </w:p>
    <w:p w14:paraId="1F2C28D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C27A00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!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= 0)</w:t>
      </w:r>
    </w:p>
    <w:p w14:paraId="1732801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769971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;</w:t>
      </w:r>
    </w:p>
    <w:p w14:paraId="78D68D9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vertexWithWeigh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=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ke_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ai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_pair(i + 1, j + 1),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5A03EA0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push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_back(vertexWithWeight);</w:t>
      </w:r>
    </w:p>
    <w:p w14:paraId="6336ADB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43B434A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353DFD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3BE8B9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ort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begin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()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.end());</w:t>
      </w:r>
    </w:p>
    <w:p w14:paraId="6FFE66C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nput.clos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0DBA37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BE1246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\n\n\t\t\t\t!!!!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 xml:space="preserve">Матрица смежности успешно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</w:rPr>
        <w:t>считана!\n\n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</w:rPr>
        <w:t>"</w:t>
      </w:r>
      <w:r w:rsidRPr="00A6762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473D9D1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1BF6A5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4760862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D0705C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ListEdgesFromFile()</w:t>
      </w:r>
    </w:p>
    <w:p w14:paraId="71761A1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5AD4641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ifstream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nput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input.txt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2110779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;</w:t>
      </w:r>
    </w:p>
    <w:p w14:paraId="0FC875E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18610D6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;</w:t>
      </w:r>
    </w:p>
    <w:p w14:paraId="5E4B9E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clear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16133B8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m; i++)</w:t>
      </w:r>
    </w:p>
    <w:p w14:paraId="7ADF540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4A6796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, b, weight;</w:t>
      </w:r>
    </w:p>
    <w:p w14:paraId="618CA34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np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6B600D5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 = make_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ai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_pair(a, b), weight);</w:t>
      </w:r>
    </w:p>
    <w:p w14:paraId="5EEBBD4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push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_back(vertexWithWeight);</w:t>
      </w:r>
    </w:p>
    <w:p w14:paraId="14CA544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31109DD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nput.clos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584C7E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system(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cls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);</w:t>
      </w:r>
    </w:p>
    <w:p w14:paraId="31F4DD1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!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-&gt;edges.empty()) 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\n\n\t\t\t\t!!!!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 xml:space="preserve">Список рёбер успешно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</w:rPr>
        <w:t>считан!\n\n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</w:rPr>
        <w:t>"</w:t>
      </w:r>
      <w:r w:rsidRPr="00A67623">
        <w:rPr>
          <w:rFonts w:ascii="Courier New" w:hAnsi="Courier New" w:cs="Courier New"/>
          <w:color w:val="000000"/>
          <w:sz w:val="19"/>
          <w:szCs w:val="19"/>
        </w:rPr>
        <w:t>;</w:t>
      </w:r>
    </w:p>
    <w:p w14:paraId="19D30A8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5047E65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715B5BE8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58E1D31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void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ReadListEdgesFromConsole()</w:t>
      </w:r>
    </w:p>
    <w:p w14:paraId="6A6CAE83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666FD38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, m;</w:t>
      </w:r>
    </w:p>
    <w:p w14:paraId="6B127FC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3FBD467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числ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ршин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n;</w:t>
      </w:r>
    </w:p>
    <w:p w14:paraId="5B462F0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числ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;</w:t>
      </w:r>
    </w:p>
    <w:p w14:paraId="2E86346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clear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</w:t>
      </w:r>
    </w:p>
    <w:p w14:paraId="6D94EA4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n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ведите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список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</w:rPr>
        <w:t>рёбер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\</w:t>
      </w:r>
      <w:proofErr w:type="gramEnd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n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04EC424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m; i++)</w:t>
      </w:r>
    </w:p>
    <w:p w14:paraId="76B7057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6658989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, b;</w:t>
      </w:r>
    </w:p>
    <w:p w14:paraId="6FE3B3D9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0D776C7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Ребр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+ 1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". </w:t>
      </w:r>
      <w:proofErr w:type="gramStart"/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  cin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a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b;</w:t>
      </w:r>
    </w:p>
    <w:p w14:paraId="3989DD8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cout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lt;&l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"\t\t\t\t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Его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 xml:space="preserve"> </w:t>
      </w:r>
      <w:r w:rsidRPr="00A67623">
        <w:rPr>
          <w:rFonts w:ascii="Courier New" w:hAnsi="Courier New" w:cs="Courier New"/>
          <w:color w:val="A31515"/>
          <w:sz w:val="19"/>
          <w:szCs w:val="19"/>
        </w:rPr>
        <w:t>вес</w:t>
      </w:r>
      <w:r w:rsidRPr="00A67623">
        <w:rPr>
          <w:rFonts w:ascii="Courier New" w:hAnsi="Courier New" w:cs="Courier New"/>
          <w:color w:val="A31515"/>
          <w:sz w:val="19"/>
          <w:szCs w:val="19"/>
          <w:lang w:val="en-US"/>
        </w:rPr>
        <w:t>: "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; cin 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&gt;&gt;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weight;</w:t>
      </w:r>
    </w:p>
    <w:p w14:paraId="7904C0B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pai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,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 vertexWithWeight = make_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pair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_pair(a, b), weight);</w:t>
      </w:r>
    </w:p>
    <w:p w14:paraId="4661EE3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push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_back(vertexWithWeight);</w:t>
      </w:r>
    </w:p>
    <w:p w14:paraId="35FBB32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1415BC56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20E6F3C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</w:t>
      </w:r>
    </w:p>
    <w:p w14:paraId="5723E10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167CB66B" w14:textId="4C2D9FBF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ToVector()</w:t>
      </w:r>
    </w:p>
    <w:p w14:paraId="43BB276D" w14:textId="77777777" w:rsidR="00DC6C73" w:rsidRPr="00D65088" w:rsidRDefault="00DC6C73" w:rsidP="00DC6C7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45628C">
        <w:rPr>
          <w:b/>
          <w:bCs/>
        </w:rPr>
        <w:lastRenderedPageBreak/>
        <w:t xml:space="preserve">Листинг 1. Реализация пользовательского класса </w:t>
      </w:r>
      <w:r w:rsidRPr="0045628C">
        <w:rPr>
          <w:b/>
          <w:bCs/>
          <w:lang w:val="en-US"/>
        </w:rPr>
        <w:t>Graph</w:t>
      </w:r>
      <w:r>
        <w:rPr>
          <w:b/>
          <w:bCs/>
        </w:rPr>
        <w:t>, предназначенного</w:t>
      </w:r>
      <w:r w:rsidRPr="0045628C">
        <w:rPr>
          <w:b/>
          <w:bCs/>
        </w:rPr>
        <w:t xml:space="preserve"> для работы с графами</w:t>
      </w:r>
      <w:r>
        <w:rPr>
          <w:b/>
          <w:bCs/>
        </w:rPr>
        <w:t xml:space="preserve"> (продолжение)</w:t>
      </w:r>
    </w:p>
    <w:p w14:paraId="0D565302" w14:textId="77777777" w:rsidR="00DC6C73" w:rsidRPr="00DC6C73" w:rsidRDefault="00DC6C73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</w:p>
    <w:p w14:paraId="496ED76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>{</w:t>
      </w:r>
    </w:p>
    <w:p w14:paraId="3C4B3F0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 inf = </w:t>
      </w:r>
      <w:r w:rsidRPr="00A67623">
        <w:rPr>
          <w:rFonts w:ascii="Courier New" w:hAnsi="Courier New" w:cs="Courier New"/>
          <w:color w:val="6F008A"/>
          <w:sz w:val="19"/>
          <w:szCs w:val="19"/>
        </w:rPr>
        <w:t>INT_</w:t>
      </w:r>
      <w:proofErr w:type="gramStart"/>
      <w:r w:rsidRPr="00A67623">
        <w:rPr>
          <w:rFonts w:ascii="Courier New" w:hAnsi="Courier New" w:cs="Courier New"/>
          <w:color w:val="6F008A"/>
          <w:sz w:val="19"/>
          <w:szCs w:val="19"/>
        </w:rPr>
        <w:t>MAX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;   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                 </w:t>
      </w:r>
      <w:r w:rsidRPr="00A67623">
        <w:rPr>
          <w:rFonts w:ascii="Courier New" w:hAnsi="Courier New" w:cs="Courier New"/>
          <w:color w:val="008000"/>
          <w:sz w:val="19"/>
          <w:szCs w:val="19"/>
        </w:rPr>
        <w:t>//значение, принимаемое за бесконечность</w:t>
      </w:r>
    </w:p>
    <w:p w14:paraId="2DBE9005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trix(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nodeCount, 0));</w:t>
      </w:r>
    </w:p>
    <w:p w14:paraId="02A7CF6F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, j;</w:t>
      </w:r>
    </w:p>
    <w:p w14:paraId="7ACD90F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auto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 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edges)</w:t>
      </w:r>
    </w:p>
    <w:p w14:paraId="3B3F440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5227BE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i =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.firs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 - 1;</w:t>
      </w:r>
    </w:p>
    <w:p w14:paraId="16F8AE0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 xml:space="preserve">j =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.firs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econd - 1;</w:t>
      </w:r>
    </w:p>
    <w:p w14:paraId="5D3828B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to.second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;</w:t>
      </w:r>
    </w:p>
    <w:p w14:paraId="4E7ED1D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450B6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nodeCount; i++)</w:t>
      </w:r>
    </w:p>
    <w:p w14:paraId="5DD2861E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70700CBB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j = 0; j &lt; nodeCount; j++)</w:t>
      </w:r>
    </w:p>
    <w:p w14:paraId="15A547F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00C777A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f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i == j) 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j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inf;</w:t>
      </w:r>
    </w:p>
    <w:p w14:paraId="7F46D54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5B6FFB4D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}</w:t>
      </w:r>
    </w:p>
    <w:p w14:paraId="7208928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matrix;</w:t>
      </w:r>
    </w:p>
    <w:p w14:paraId="4DE987C0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};</w:t>
      </w:r>
    </w:p>
    <w:p w14:paraId="1309BAC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</w:p>
    <w:p w14:paraId="774F1897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&gt;&gt; </w:t>
      </w:r>
      <w:proofErr w:type="gramStart"/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Graph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::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MakeMatrixFromList()</w:t>
      </w:r>
    </w:p>
    <w:p w14:paraId="306F50D1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{</w:t>
      </w:r>
    </w:p>
    <w:p w14:paraId="397C346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&gt; matrix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-&gt;nodeCount, </w:t>
      </w:r>
      <w:r w:rsidRPr="00A67623">
        <w:rPr>
          <w:rFonts w:ascii="Courier New" w:hAnsi="Courier New" w:cs="Courier New"/>
          <w:color w:val="2B91AF"/>
          <w:sz w:val="19"/>
          <w:szCs w:val="19"/>
          <w:lang w:val="en-US"/>
        </w:rPr>
        <w:t>vect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lt;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&gt;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nodeCount, 0));</w:t>
      </w:r>
    </w:p>
    <w:p w14:paraId="6CF3EC8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for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(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int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i = 0; i &lt;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</w:t>
      </w:r>
      <w:proofErr w:type="gramStart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edges.size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(); i++)</w:t>
      </w:r>
    </w:p>
    <w:p w14:paraId="64C6A47A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{</w:t>
      </w:r>
    </w:p>
    <w:p w14:paraId="33A0D2A2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  <w:lang w:val="en-US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  <w:t>matrix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proofErr w:type="gramStart"/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</w:t>
      </w:r>
      <w:proofErr w:type="gramEnd"/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 - 1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[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first.second - 1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 xml:space="preserve"> = </w:t>
      </w:r>
      <w:r w:rsidRPr="00A67623">
        <w:rPr>
          <w:rFonts w:ascii="Courier New" w:hAnsi="Courier New" w:cs="Courier New"/>
          <w:color w:val="0000FF"/>
          <w:sz w:val="19"/>
          <w:szCs w:val="19"/>
          <w:lang w:val="en-US"/>
        </w:rPr>
        <w:t>this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-&gt;edges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[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i</w:t>
      </w:r>
      <w:r w:rsidRPr="00A67623">
        <w:rPr>
          <w:rFonts w:ascii="Courier New" w:hAnsi="Courier New" w:cs="Courier New"/>
          <w:color w:val="008080"/>
          <w:sz w:val="19"/>
          <w:szCs w:val="19"/>
          <w:lang w:val="en-US"/>
        </w:rPr>
        <w:t>]</w:t>
      </w: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>.second;</w:t>
      </w:r>
    </w:p>
    <w:p w14:paraId="3BBD636C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  <w:lang w:val="en-US"/>
        </w:rPr>
        <w:tab/>
      </w:r>
      <w:r w:rsidRPr="00A67623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6B9C0684" w14:textId="77777777" w:rsidR="005F54B2" w:rsidRPr="00A67623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ab/>
      </w:r>
      <w:r w:rsidRPr="00A67623">
        <w:rPr>
          <w:rFonts w:ascii="Courier New" w:hAnsi="Courier New" w:cs="Courier New"/>
          <w:color w:val="0000FF"/>
          <w:sz w:val="19"/>
          <w:szCs w:val="19"/>
        </w:rPr>
        <w:t>return</w:t>
      </w:r>
      <w:r w:rsidRPr="00A67623">
        <w:rPr>
          <w:rFonts w:ascii="Courier New" w:hAnsi="Courier New" w:cs="Courier New"/>
          <w:color w:val="000000"/>
          <w:sz w:val="19"/>
          <w:szCs w:val="19"/>
        </w:rPr>
        <w:t xml:space="preserve"> matrix;</w:t>
      </w:r>
    </w:p>
    <w:p w14:paraId="5BB2DF73" w14:textId="77777777" w:rsidR="005F54B2" w:rsidRDefault="005F54B2" w:rsidP="005F54B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9"/>
          <w:szCs w:val="19"/>
        </w:rPr>
      </w:pPr>
      <w:r w:rsidRPr="00A67623">
        <w:rPr>
          <w:rFonts w:ascii="Courier New" w:hAnsi="Courier New" w:cs="Courier New"/>
          <w:color w:val="000000"/>
          <w:sz w:val="19"/>
          <w:szCs w:val="19"/>
        </w:rPr>
        <w:t>}</w:t>
      </w:r>
    </w:p>
    <w:p w14:paraId="2505A115" w14:textId="47FD7884" w:rsidR="005F54B2" w:rsidRPr="005F54B2" w:rsidRDefault="005F54B2" w:rsidP="005F54B2">
      <w:pPr>
        <w:rPr>
          <w:rFonts w:ascii="Courier New" w:hAnsi="Courier New" w:cs="Courier New"/>
          <w:color w:val="000000"/>
          <w:sz w:val="19"/>
          <w:szCs w:val="19"/>
        </w:rPr>
      </w:pPr>
    </w:p>
    <w:sectPr w:rsidR="005F54B2" w:rsidRPr="005F54B2" w:rsidSect="0003165B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134" w:right="567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205BCD" w14:textId="77777777" w:rsidR="00153640" w:rsidRDefault="00153640" w:rsidP="00EF60C2">
      <w:pPr>
        <w:spacing w:after="0" w:line="240" w:lineRule="auto"/>
      </w:pPr>
      <w:r>
        <w:separator/>
      </w:r>
    </w:p>
  </w:endnote>
  <w:endnote w:type="continuationSeparator" w:id="0">
    <w:p w14:paraId="7DE6957D" w14:textId="77777777" w:rsidR="00153640" w:rsidRDefault="00153640" w:rsidP="00EF60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5FEFE1" w14:textId="77777777" w:rsidR="0003165B" w:rsidRDefault="0003165B">
    <w:pPr>
      <w:pStyle w:val="a8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7787996"/>
      <w:docPartObj>
        <w:docPartGallery w:val="Page Numbers (Bottom of Page)"/>
        <w:docPartUnique/>
      </w:docPartObj>
    </w:sdtPr>
    <w:sdtEndPr/>
    <w:sdtContent>
      <w:p w14:paraId="68040FC0" w14:textId="03A02B34" w:rsidR="002F3CE2" w:rsidRDefault="002F3CE2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3BD940" w14:textId="77777777" w:rsidR="00EF60C2" w:rsidRDefault="00EF60C2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9A3094" w14:textId="77777777" w:rsidR="0003165B" w:rsidRDefault="0003165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E627FE" w14:textId="77777777" w:rsidR="00153640" w:rsidRDefault="00153640" w:rsidP="00EF60C2">
      <w:pPr>
        <w:spacing w:after="0" w:line="240" w:lineRule="auto"/>
      </w:pPr>
      <w:r>
        <w:separator/>
      </w:r>
    </w:p>
  </w:footnote>
  <w:footnote w:type="continuationSeparator" w:id="0">
    <w:p w14:paraId="0160ED77" w14:textId="77777777" w:rsidR="00153640" w:rsidRDefault="00153640" w:rsidP="00EF60C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8C1C38" w14:textId="77777777" w:rsidR="0003165B" w:rsidRDefault="0003165B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F7C45E" w14:textId="77777777" w:rsidR="0003165B" w:rsidRDefault="0003165B">
    <w:pPr>
      <w:pStyle w:val="a6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8F176E" w14:textId="77777777" w:rsidR="0003165B" w:rsidRDefault="0003165B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ED1624"/>
    <w:multiLevelType w:val="hybridMultilevel"/>
    <w:tmpl w:val="BFCA1FC8"/>
    <w:lvl w:ilvl="0" w:tplc="731200F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F710614"/>
    <w:multiLevelType w:val="hybridMultilevel"/>
    <w:tmpl w:val="6240CC3C"/>
    <w:lvl w:ilvl="0" w:tplc="7B3C2AC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0F8A5383"/>
    <w:multiLevelType w:val="hybridMultilevel"/>
    <w:tmpl w:val="E7683770"/>
    <w:lvl w:ilvl="0" w:tplc="158C14C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1AEB5DC8"/>
    <w:multiLevelType w:val="multilevel"/>
    <w:tmpl w:val="052A65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31A366D1"/>
    <w:multiLevelType w:val="multilevel"/>
    <w:tmpl w:val="DCE6FAE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3BD63483"/>
    <w:multiLevelType w:val="multilevel"/>
    <w:tmpl w:val="901267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C386231"/>
    <w:multiLevelType w:val="hybridMultilevel"/>
    <w:tmpl w:val="D41857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C93066"/>
    <w:multiLevelType w:val="multilevel"/>
    <w:tmpl w:val="3C028C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  <w:bCs/>
        <w:i/>
        <w:iCs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465316BF"/>
    <w:multiLevelType w:val="hybridMultilevel"/>
    <w:tmpl w:val="B04854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68F288D"/>
    <w:multiLevelType w:val="multilevel"/>
    <w:tmpl w:val="C89CBEF8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56" w:hanging="576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0" w15:restartNumberingAfterBreak="0">
    <w:nsid w:val="4AE32F91"/>
    <w:multiLevelType w:val="hybridMultilevel"/>
    <w:tmpl w:val="298890A8"/>
    <w:lvl w:ilvl="0" w:tplc="F16C836C">
      <w:start w:val="1"/>
      <w:numFmt w:val="decimal"/>
      <w:lvlText w:val="%1)"/>
      <w:lvlJc w:val="left"/>
      <w:pPr>
        <w:ind w:left="178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8" w:hanging="360"/>
      </w:pPr>
    </w:lvl>
    <w:lvl w:ilvl="2" w:tplc="0419001B" w:tentative="1">
      <w:start w:val="1"/>
      <w:numFmt w:val="lowerRoman"/>
      <w:lvlText w:val="%3."/>
      <w:lvlJc w:val="right"/>
      <w:pPr>
        <w:ind w:left="3228" w:hanging="180"/>
      </w:pPr>
    </w:lvl>
    <w:lvl w:ilvl="3" w:tplc="0419000F" w:tentative="1">
      <w:start w:val="1"/>
      <w:numFmt w:val="decimal"/>
      <w:lvlText w:val="%4."/>
      <w:lvlJc w:val="left"/>
      <w:pPr>
        <w:ind w:left="3948" w:hanging="360"/>
      </w:pPr>
    </w:lvl>
    <w:lvl w:ilvl="4" w:tplc="04190019" w:tentative="1">
      <w:start w:val="1"/>
      <w:numFmt w:val="lowerLetter"/>
      <w:lvlText w:val="%5."/>
      <w:lvlJc w:val="left"/>
      <w:pPr>
        <w:ind w:left="4668" w:hanging="360"/>
      </w:pPr>
    </w:lvl>
    <w:lvl w:ilvl="5" w:tplc="0419001B" w:tentative="1">
      <w:start w:val="1"/>
      <w:numFmt w:val="lowerRoman"/>
      <w:lvlText w:val="%6."/>
      <w:lvlJc w:val="right"/>
      <w:pPr>
        <w:ind w:left="5388" w:hanging="180"/>
      </w:pPr>
    </w:lvl>
    <w:lvl w:ilvl="6" w:tplc="0419000F" w:tentative="1">
      <w:start w:val="1"/>
      <w:numFmt w:val="decimal"/>
      <w:lvlText w:val="%7."/>
      <w:lvlJc w:val="left"/>
      <w:pPr>
        <w:ind w:left="6108" w:hanging="360"/>
      </w:pPr>
    </w:lvl>
    <w:lvl w:ilvl="7" w:tplc="04190019" w:tentative="1">
      <w:start w:val="1"/>
      <w:numFmt w:val="lowerLetter"/>
      <w:lvlText w:val="%8."/>
      <w:lvlJc w:val="left"/>
      <w:pPr>
        <w:ind w:left="6828" w:hanging="360"/>
      </w:pPr>
    </w:lvl>
    <w:lvl w:ilvl="8" w:tplc="0419001B" w:tentative="1">
      <w:start w:val="1"/>
      <w:numFmt w:val="lowerRoman"/>
      <w:lvlText w:val="%9."/>
      <w:lvlJc w:val="right"/>
      <w:pPr>
        <w:ind w:left="7548" w:hanging="180"/>
      </w:pPr>
    </w:lvl>
  </w:abstractNum>
  <w:abstractNum w:abstractNumId="11" w15:restartNumberingAfterBreak="0">
    <w:nsid w:val="5ACF0B08"/>
    <w:multiLevelType w:val="hybridMultilevel"/>
    <w:tmpl w:val="A7362DFE"/>
    <w:lvl w:ilvl="0" w:tplc="75604AC4">
      <w:start w:val="7"/>
      <w:numFmt w:val="bullet"/>
      <w:lvlText w:val="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EAF2643"/>
    <w:multiLevelType w:val="multilevel"/>
    <w:tmpl w:val="3C028C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/>
        <w:bCs/>
        <w:i/>
        <w:iCs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614C66B7"/>
    <w:multiLevelType w:val="hybridMultilevel"/>
    <w:tmpl w:val="A10CD5EA"/>
    <w:lvl w:ilvl="0" w:tplc="82B4C094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6E407FD"/>
    <w:multiLevelType w:val="hybridMultilevel"/>
    <w:tmpl w:val="AC00067A"/>
    <w:lvl w:ilvl="0" w:tplc="81F87A7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6F282F80"/>
    <w:multiLevelType w:val="multilevel"/>
    <w:tmpl w:val="DCE6FAE6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  <w:rPr>
        <w:rFonts w:ascii="Times New Roman" w:eastAsia="Times New Roman" w:hAnsi="Times New Roman" w:cstheme="minorBidi"/>
      </w:r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2F16110"/>
    <w:multiLevelType w:val="hybridMultilevel"/>
    <w:tmpl w:val="D130D32C"/>
    <w:lvl w:ilvl="0" w:tplc="EFEE188A">
      <w:start w:val="1"/>
      <w:numFmt w:val="decimal"/>
      <w:lvlText w:val="%1."/>
      <w:lvlJc w:val="left"/>
      <w:pPr>
        <w:ind w:left="118" w:hanging="497"/>
      </w:pPr>
      <w:rPr>
        <w:rFonts w:ascii="Times New Roman" w:eastAsia="Times New Roman" w:hAnsi="Times New Roman" w:hint="default"/>
        <w:spacing w:val="1"/>
        <w:sz w:val="28"/>
        <w:szCs w:val="28"/>
      </w:rPr>
    </w:lvl>
    <w:lvl w:ilvl="1" w:tplc="EC169A4E">
      <w:start w:val="1"/>
      <w:numFmt w:val="bullet"/>
      <w:lvlText w:val="•"/>
      <w:lvlJc w:val="left"/>
      <w:pPr>
        <w:ind w:left="1065" w:hanging="497"/>
      </w:pPr>
      <w:rPr>
        <w:rFonts w:hint="default"/>
      </w:rPr>
    </w:lvl>
    <w:lvl w:ilvl="2" w:tplc="2FECC182">
      <w:start w:val="1"/>
      <w:numFmt w:val="bullet"/>
      <w:lvlText w:val="•"/>
      <w:lvlJc w:val="left"/>
      <w:pPr>
        <w:ind w:left="2012" w:hanging="497"/>
      </w:pPr>
      <w:rPr>
        <w:rFonts w:hint="default"/>
      </w:rPr>
    </w:lvl>
    <w:lvl w:ilvl="3" w:tplc="0D061114">
      <w:start w:val="1"/>
      <w:numFmt w:val="bullet"/>
      <w:lvlText w:val="•"/>
      <w:lvlJc w:val="left"/>
      <w:pPr>
        <w:ind w:left="2959" w:hanging="497"/>
      </w:pPr>
      <w:rPr>
        <w:rFonts w:hint="default"/>
      </w:rPr>
    </w:lvl>
    <w:lvl w:ilvl="4" w:tplc="8174C384">
      <w:start w:val="1"/>
      <w:numFmt w:val="bullet"/>
      <w:lvlText w:val="•"/>
      <w:lvlJc w:val="left"/>
      <w:pPr>
        <w:ind w:left="3905" w:hanging="497"/>
      </w:pPr>
      <w:rPr>
        <w:rFonts w:hint="default"/>
      </w:rPr>
    </w:lvl>
    <w:lvl w:ilvl="5" w:tplc="2AB83630">
      <w:start w:val="1"/>
      <w:numFmt w:val="bullet"/>
      <w:lvlText w:val="•"/>
      <w:lvlJc w:val="left"/>
      <w:pPr>
        <w:ind w:left="4852" w:hanging="497"/>
      </w:pPr>
      <w:rPr>
        <w:rFonts w:hint="default"/>
      </w:rPr>
    </w:lvl>
    <w:lvl w:ilvl="6" w:tplc="46DAA654">
      <w:start w:val="1"/>
      <w:numFmt w:val="bullet"/>
      <w:lvlText w:val="•"/>
      <w:lvlJc w:val="left"/>
      <w:pPr>
        <w:ind w:left="5799" w:hanging="497"/>
      </w:pPr>
      <w:rPr>
        <w:rFonts w:hint="default"/>
      </w:rPr>
    </w:lvl>
    <w:lvl w:ilvl="7" w:tplc="5A9C7F46">
      <w:start w:val="1"/>
      <w:numFmt w:val="bullet"/>
      <w:lvlText w:val="•"/>
      <w:lvlJc w:val="left"/>
      <w:pPr>
        <w:ind w:left="6746" w:hanging="497"/>
      </w:pPr>
      <w:rPr>
        <w:rFonts w:hint="default"/>
      </w:rPr>
    </w:lvl>
    <w:lvl w:ilvl="8" w:tplc="23F48D4E">
      <w:start w:val="1"/>
      <w:numFmt w:val="bullet"/>
      <w:lvlText w:val="•"/>
      <w:lvlJc w:val="left"/>
      <w:pPr>
        <w:ind w:left="7692" w:hanging="497"/>
      </w:pPr>
      <w:rPr>
        <w:rFonts w:hint="default"/>
      </w:rPr>
    </w:lvl>
  </w:abstractNum>
  <w:abstractNum w:abstractNumId="17" w15:restartNumberingAfterBreak="0">
    <w:nsid w:val="765A27DF"/>
    <w:multiLevelType w:val="hybridMultilevel"/>
    <w:tmpl w:val="6E6ECE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7"/>
  </w:num>
  <w:num w:numId="3">
    <w:abstractNumId w:val="11"/>
  </w:num>
  <w:num w:numId="4">
    <w:abstractNumId w:val="12"/>
  </w:num>
  <w:num w:numId="5">
    <w:abstractNumId w:val="5"/>
  </w:num>
  <w:num w:numId="6">
    <w:abstractNumId w:val="8"/>
  </w:num>
  <w:num w:numId="7">
    <w:abstractNumId w:val="16"/>
  </w:num>
  <w:num w:numId="8">
    <w:abstractNumId w:val="15"/>
  </w:num>
  <w:num w:numId="9">
    <w:abstractNumId w:val="3"/>
  </w:num>
  <w:num w:numId="10">
    <w:abstractNumId w:val="6"/>
  </w:num>
  <w:num w:numId="11">
    <w:abstractNumId w:val="2"/>
  </w:num>
  <w:num w:numId="12">
    <w:abstractNumId w:val="0"/>
  </w:num>
  <w:num w:numId="13">
    <w:abstractNumId w:val="10"/>
  </w:num>
  <w:num w:numId="14">
    <w:abstractNumId w:val="13"/>
  </w:num>
  <w:num w:numId="15">
    <w:abstractNumId w:val="9"/>
  </w:num>
  <w:num w:numId="16">
    <w:abstractNumId w:val="14"/>
  </w:num>
  <w:num w:numId="17">
    <w:abstractNumId w:val="1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311C"/>
    <w:rsid w:val="00002A0A"/>
    <w:rsid w:val="00006388"/>
    <w:rsid w:val="00010ED9"/>
    <w:rsid w:val="000175EA"/>
    <w:rsid w:val="00022910"/>
    <w:rsid w:val="00022F93"/>
    <w:rsid w:val="0003165B"/>
    <w:rsid w:val="000317FE"/>
    <w:rsid w:val="0003251A"/>
    <w:rsid w:val="0003352E"/>
    <w:rsid w:val="0004050B"/>
    <w:rsid w:val="000418D3"/>
    <w:rsid w:val="00042BD0"/>
    <w:rsid w:val="0004345C"/>
    <w:rsid w:val="00043EF3"/>
    <w:rsid w:val="00045725"/>
    <w:rsid w:val="00045EC1"/>
    <w:rsid w:val="00045FE2"/>
    <w:rsid w:val="00050100"/>
    <w:rsid w:val="00066428"/>
    <w:rsid w:val="0008130C"/>
    <w:rsid w:val="0008760F"/>
    <w:rsid w:val="00092366"/>
    <w:rsid w:val="000A4650"/>
    <w:rsid w:val="000B2B80"/>
    <w:rsid w:val="000D1500"/>
    <w:rsid w:val="000D278A"/>
    <w:rsid w:val="000D6F2C"/>
    <w:rsid w:val="000D7FF2"/>
    <w:rsid w:val="000E0F61"/>
    <w:rsid w:val="000E4989"/>
    <w:rsid w:val="000F0141"/>
    <w:rsid w:val="000F2479"/>
    <w:rsid w:val="000F632F"/>
    <w:rsid w:val="0010531E"/>
    <w:rsid w:val="00110904"/>
    <w:rsid w:val="0011143C"/>
    <w:rsid w:val="00112D0D"/>
    <w:rsid w:val="001152EC"/>
    <w:rsid w:val="00134B72"/>
    <w:rsid w:val="00134BCE"/>
    <w:rsid w:val="00137FE7"/>
    <w:rsid w:val="0014264B"/>
    <w:rsid w:val="0014551E"/>
    <w:rsid w:val="00153640"/>
    <w:rsid w:val="0015648A"/>
    <w:rsid w:val="00156EA5"/>
    <w:rsid w:val="00164304"/>
    <w:rsid w:val="001675FE"/>
    <w:rsid w:val="00170E82"/>
    <w:rsid w:val="001713A7"/>
    <w:rsid w:val="00177061"/>
    <w:rsid w:val="00183AD6"/>
    <w:rsid w:val="00184C97"/>
    <w:rsid w:val="00191566"/>
    <w:rsid w:val="00192A20"/>
    <w:rsid w:val="001949AA"/>
    <w:rsid w:val="00195038"/>
    <w:rsid w:val="001A000A"/>
    <w:rsid w:val="001B0063"/>
    <w:rsid w:val="001B186C"/>
    <w:rsid w:val="001B4F34"/>
    <w:rsid w:val="001B7B32"/>
    <w:rsid w:val="001C20ED"/>
    <w:rsid w:val="001C2291"/>
    <w:rsid w:val="001C3F51"/>
    <w:rsid w:val="001C4481"/>
    <w:rsid w:val="001D0E79"/>
    <w:rsid w:val="001D4AB7"/>
    <w:rsid w:val="001D4FAA"/>
    <w:rsid w:val="001F03A2"/>
    <w:rsid w:val="00202C3C"/>
    <w:rsid w:val="0020447F"/>
    <w:rsid w:val="00212124"/>
    <w:rsid w:val="00214E46"/>
    <w:rsid w:val="00214F98"/>
    <w:rsid w:val="00216BB4"/>
    <w:rsid w:val="00221AC3"/>
    <w:rsid w:val="00225447"/>
    <w:rsid w:val="00225E2C"/>
    <w:rsid w:val="00230F18"/>
    <w:rsid w:val="00231D87"/>
    <w:rsid w:val="00232830"/>
    <w:rsid w:val="00232DE4"/>
    <w:rsid w:val="002334AB"/>
    <w:rsid w:val="00236969"/>
    <w:rsid w:val="00236E78"/>
    <w:rsid w:val="00242EFD"/>
    <w:rsid w:val="00247FCE"/>
    <w:rsid w:val="0025063C"/>
    <w:rsid w:val="00252867"/>
    <w:rsid w:val="00254226"/>
    <w:rsid w:val="002554EE"/>
    <w:rsid w:val="00255715"/>
    <w:rsid w:val="00255FEA"/>
    <w:rsid w:val="00261893"/>
    <w:rsid w:val="0026469D"/>
    <w:rsid w:val="00265133"/>
    <w:rsid w:val="002656F2"/>
    <w:rsid w:val="00265FA0"/>
    <w:rsid w:val="00282345"/>
    <w:rsid w:val="00282F25"/>
    <w:rsid w:val="00283F57"/>
    <w:rsid w:val="00284285"/>
    <w:rsid w:val="00284977"/>
    <w:rsid w:val="0029052B"/>
    <w:rsid w:val="002911A8"/>
    <w:rsid w:val="00297ADD"/>
    <w:rsid w:val="002B3A51"/>
    <w:rsid w:val="002B59EA"/>
    <w:rsid w:val="002B609C"/>
    <w:rsid w:val="002B615F"/>
    <w:rsid w:val="002B7383"/>
    <w:rsid w:val="002C02FC"/>
    <w:rsid w:val="002C0600"/>
    <w:rsid w:val="002C4A9B"/>
    <w:rsid w:val="002C4DC2"/>
    <w:rsid w:val="002D5406"/>
    <w:rsid w:val="002D585E"/>
    <w:rsid w:val="002E3AF1"/>
    <w:rsid w:val="002E52D9"/>
    <w:rsid w:val="002E73A6"/>
    <w:rsid w:val="002F2395"/>
    <w:rsid w:val="002F3CE2"/>
    <w:rsid w:val="002F4F12"/>
    <w:rsid w:val="002F5D11"/>
    <w:rsid w:val="002F5E30"/>
    <w:rsid w:val="002F75C0"/>
    <w:rsid w:val="0030311C"/>
    <w:rsid w:val="003050C1"/>
    <w:rsid w:val="003231E8"/>
    <w:rsid w:val="00327A3C"/>
    <w:rsid w:val="00332E40"/>
    <w:rsid w:val="003432C1"/>
    <w:rsid w:val="003457B8"/>
    <w:rsid w:val="003467FD"/>
    <w:rsid w:val="003570C2"/>
    <w:rsid w:val="0036234C"/>
    <w:rsid w:val="003765E0"/>
    <w:rsid w:val="00383780"/>
    <w:rsid w:val="00384685"/>
    <w:rsid w:val="00385426"/>
    <w:rsid w:val="003A5133"/>
    <w:rsid w:val="003A5BAC"/>
    <w:rsid w:val="003A5C36"/>
    <w:rsid w:val="003B5132"/>
    <w:rsid w:val="003B5BA0"/>
    <w:rsid w:val="003B6E2C"/>
    <w:rsid w:val="003C67F8"/>
    <w:rsid w:val="003D287B"/>
    <w:rsid w:val="003E2261"/>
    <w:rsid w:val="003E6A96"/>
    <w:rsid w:val="003F0966"/>
    <w:rsid w:val="003F301F"/>
    <w:rsid w:val="003F3E87"/>
    <w:rsid w:val="003F41F5"/>
    <w:rsid w:val="003F54C8"/>
    <w:rsid w:val="00403B55"/>
    <w:rsid w:val="0040553D"/>
    <w:rsid w:val="00406147"/>
    <w:rsid w:val="00406C0C"/>
    <w:rsid w:val="004257DA"/>
    <w:rsid w:val="004306A3"/>
    <w:rsid w:val="00433167"/>
    <w:rsid w:val="00440877"/>
    <w:rsid w:val="004414D9"/>
    <w:rsid w:val="004426FA"/>
    <w:rsid w:val="00442CF9"/>
    <w:rsid w:val="004456D0"/>
    <w:rsid w:val="00446251"/>
    <w:rsid w:val="0045110A"/>
    <w:rsid w:val="004543DB"/>
    <w:rsid w:val="0045628C"/>
    <w:rsid w:val="0046012B"/>
    <w:rsid w:val="00463331"/>
    <w:rsid w:val="0046389B"/>
    <w:rsid w:val="004657A1"/>
    <w:rsid w:val="00466620"/>
    <w:rsid w:val="004672B8"/>
    <w:rsid w:val="00467A2B"/>
    <w:rsid w:val="00482F49"/>
    <w:rsid w:val="0048381A"/>
    <w:rsid w:val="00483BF9"/>
    <w:rsid w:val="00487638"/>
    <w:rsid w:val="00492B97"/>
    <w:rsid w:val="00492BED"/>
    <w:rsid w:val="00494D4B"/>
    <w:rsid w:val="00495159"/>
    <w:rsid w:val="004A0E66"/>
    <w:rsid w:val="004A3349"/>
    <w:rsid w:val="004A3377"/>
    <w:rsid w:val="004A4EC9"/>
    <w:rsid w:val="004A507C"/>
    <w:rsid w:val="004A5F8A"/>
    <w:rsid w:val="004A69D1"/>
    <w:rsid w:val="004A7077"/>
    <w:rsid w:val="004B0692"/>
    <w:rsid w:val="004B1396"/>
    <w:rsid w:val="004B73CD"/>
    <w:rsid w:val="004C2A9D"/>
    <w:rsid w:val="004C5F3B"/>
    <w:rsid w:val="004D151B"/>
    <w:rsid w:val="004D24A2"/>
    <w:rsid w:val="004E0613"/>
    <w:rsid w:val="004E21B1"/>
    <w:rsid w:val="004E6306"/>
    <w:rsid w:val="004E64BE"/>
    <w:rsid w:val="004E6781"/>
    <w:rsid w:val="004F0F3A"/>
    <w:rsid w:val="00504E07"/>
    <w:rsid w:val="00506D9F"/>
    <w:rsid w:val="0051063E"/>
    <w:rsid w:val="005107AA"/>
    <w:rsid w:val="00511A4A"/>
    <w:rsid w:val="00520B6C"/>
    <w:rsid w:val="005221F9"/>
    <w:rsid w:val="00523E1B"/>
    <w:rsid w:val="00531DC4"/>
    <w:rsid w:val="005350A6"/>
    <w:rsid w:val="005364CC"/>
    <w:rsid w:val="0054096F"/>
    <w:rsid w:val="005433BC"/>
    <w:rsid w:val="00546A1F"/>
    <w:rsid w:val="00547A83"/>
    <w:rsid w:val="00574479"/>
    <w:rsid w:val="005749C0"/>
    <w:rsid w:val="00574AEE"/>
    <w:rsid w:val="00575803"/>
    <w:rsid w:val="00575E83"/>
    <w:rsid w:val="005766DE"/>
    <w:rsid w:val="00592598"/>
    <w:rsid w:val="005927EE"/>
    <w:rsid w:val="00592A2B"/>
    <w:rsid w:val="00594222"/>
    <w:rsid w:val="005944B2"/>
    <w:rsid w:val="00596141"/>
    <w:rsid w:val="005A7346"/>
    <w:rsid w:val="005B161E"/>
    <w:rsid w:val="005B4867"/>
    <w:rsid w:val="005C26B6"/>
    <w:rsid w:val="005D08F0"/>
    <w:rsid w:val="005E70C1"/>
    <w:rsid w:val="005F1055"/>
    <w:rsid w:val="005F1F5C"/>
    <w:rsid w:val="005F2332"/>
    <w:rsid w:val="005F2D03"/>
    <w:rsid w:val="005F54B2"/>
    <w:rsid w:val="005F6D1E"/>
    <w:rsid w:val="005F70E6"/>
    <w:rsid w:val="006032A8"/>
    <w:rsid w:val="0060670F"/>
    <w:rsid w:val="00611129"/>
    <w:rsid w:val="00611373"/>
    <w:rsid w:val="006136ED"/>
    <w:rsid w:val="00614FA0"/>
    <w:rsid w:val="00617CEC"/>
    <w:rsid w:val="00617D41"/>
    <w:rsid w:val="00622ADE"/>
    <w:rsid w:val="00623E86"/>
    <w:rsid w:val="00624745"/>
    <w:rsid w:val="00626B21"/>
    <w:rsid w:val="00626EF7"/>
    <w:rsid w:val="006314EA"/>
    <w:rsid w:val="00636CA6"/>
    <w:rsid w:val="00643772"/>
    <w:rsid w:val="00661829"/>
    <w:rsid w:val="00662045"/>
    <w:rsid w:val="00664657"/>
    <w:rsid w:val="006660C7"/>
    <w:rsid w:val="00666275"/>
    <w:rsid w:val="00666EEF"/>
    <w:rsid w:val="0067106B"/>
    <w:rsid w:val="006711CB"/>
    <w:rsid w:val="00673956"/>
    <w:rsid w:val="00681787"/>
    <w:rsid w:val="0068264D"/>
    <w:rsid w:val="00685074"/>
    <w:rsid w:val="00693F00"/>
    <w:rsid w:val="00694B8F"/>
    <w:rsid w:val="006A122A"/>
    <w:rsid w:val="006A198A"/>
    <w:rsid w:val="006A3853"/>
    <w:rsid w:val="006A70D8"/>
    <w:rsid w:val="006A7E0D"/>
    <w:rsid w:val="006B36C4"/>
    <w:rsid w:val="006C4623"/>
    <w:rsid w:val="006C4ACA"/>
    <w:rsid w:val="006C7EF1"/>
    <w:rsid w:val="006D0763"/>
    <w:rsid w:val="006D361E"/>
    <w:rsid w:val="006D546F"/>
    <w:rsid w:val="006D7714"/>
    <w:rsid w:val="006E336E"/>
    <w:rsid w:val="006E5F5E"/>
    <w:rsid w:val="006F74F7"/>
    <w:rsid w:val="006F775E"/>
    <w:rsid w:val="00710405"/>
    <w:rsid w:val="007124CC"/>
    <w:rsid w:val="0071254E"/>
    <w:rsid w:val="00713172"/>
    <w:rsid w:val="00720E3C"/>
    <w:rsid w:val="007222BC"/>
    <w:rsid w:val="00722696"/>
    <w:rsid w:val="00725F03"/>
    <w:rsid w:val="00726DAE"/>
    <w:rsid w:val="00733BFB"/>
    <w:rsid w:val="0074611D"/>
    <w:rsid w:val="00747A15"/>
    <w:rsid w:val="00750687"/>
    <w:rsid w:val="00750779"/>
    <w:rsid w:val="00754140"/>
    <w:rsid w:val="0076217F"/>
    <w:rsid w:val="007629CD"/>
    <w:rsid w:val="007659A3"/>
    <w:rsid w:val="00770088"/>
    <w:rsid w:val="007706A3"/>
    <w:rsid w:val="007706C2"/>
    <w:rsid w:val="007827D5"/>
    <w:rsid w:val="00790EF7"/>
    <w:rsid w:val="00797197"/>
    <w:rsid w:val="007A0CA5"/>
    <w:rsid w:val="007A1404"/>
    <w:rsid w:val="007A4BB5"/>
    <w:rsid w:val="007B0B88"/>
    <w:rsid w:val="007C16D4"/>
    <w:rsid w:val="007C1E90"/>
    <w:rsid w:val="007C3276"/>
    <w:rsid w:val="007C3645"/>
    <w:rsid w:val="007C58AA"/>
    <w:rsid w:val="007D3E49"/>
    <w:rsid w:val="007D773C"/>
    <w:rsid w:val="00800C3F"/>
    <w:rsid w:val="00802672"/>
    <w:rsid w:val="008043FF"/>
    <w:rsid w:val="008056E9"/>
    <w:rsid w:val="00810E02"/>
    <w:rsid w:val="008150BD"/>
    <w:rsid w:val="00824705"/>
    <w:rsid w:val="00825F7E"/>
    <w:rsid w:val="0083594F"/>
    <w:rsid w:val="00840A1E"/>
    <w:rsid w:val="00841B63"/>
    <w:rsid w:val="008421F1"/>
    <w:rsid w:val="0084381F"/>
    <w:rsid w:val="00845DA4"/>
    <w:rsid w:val="008479B3"/>
    <w:rsid w:val="00847AA9"/>
    <w:rsid w:val="0085570E"/>
    <w:rsid w:val="00857B54"/>
    <w:rsid w:val="0086153E"/>
    <w:rsid w:val="00862D5A"/>
    <w:rsid w:val="0086323E"/>
    <w:rsid w:val="00864A3F"/>
    <w:rsid w:val="00871696"/>
    <w:rsid w:val="00874343"/>
    <w:rsid w:val="00875D9D"/>
    <w:rsid w:val="008803E3"/>
    <w:rsid w:val="0088062B"/>
    <w:rsid w:val="00884008"/>
    <w:rsid w:val="0088623E"/>
    <w:rsid w:val="00890F86"/>
    <w:rsid w:val="00891135"/>
    <w:rsid w:val="008960B1"/>
    <w:rsid w:val="008A1D21"/>
    <w:rsid w:val="008A2056"/>
    <w:rsid w:val="008A4F7E"/>
    <w:rsid w:val="008A5EED"/>
    <w:rsid w:val="008A66B9"/>
    <w:rsid w:val="008B0AAF"/>
    <w:rsid w:val="008B77CD"/>
    <w:rsid w:val="008C0044"/>
    <w:rsid w:val="008C71AD"/>
    <w:rsid w:val="008D1D20"/>
    <w:rsid w:val="008D406B"/>
    <w:rsid w:val="008D59C0"/>
    <w:rsid w:val="008D794C"/>
    <w:rsid w:val="008E3784"/>
    <w:rsid w:val="008E4E44"/>
    <w:rsid w:val="008F071F"/>
    <w:rsid w:val="008F2CCF"/>
    <w:rsid w:val="008F5D92"/>
    <w:rsid w:val="008F77C9"/>
    <w:rsid w:val="009009AD"/>
    <w:rsid w:val="0090463F"/>
    <w:rsid w:val="00905A59"/>
    <w:rsid w:val="00911068"/>
    <w:rsid w:val="009169FB"/>
    <w:rsid w:val="009241EE"/>
    <w:rsid w:val="009266D2"/>
    <w:rsid w:val="00927930"/>
    <w:rsid w:val="009354AD"/>
    <w:rsid w:val="00936FA6"/>
    <w:rsid w:val="0093772C"/>
    <w:rsid w:val="00946AAC"/>
    <w:rsid w:val="009512D8"/>
    <w:rsid w:val="00955B8A"/>
    <w:rsid w:val="00960104"/>
    <w:rsid w:val="00961BFC"/>
    <w:rsid w:val="00965767"/>
    <w:rsid w:val="00965E1F"/>
    <w:rsid w:val="009702DB"/>
    <w:rsid w:val="009728E5"/>
    <w:rsid w:val="0097349F"/>
    <w:rsid w:val="009739D6"/>
    <w:rsid w:val="00981FA6"/>
    <w:rsid w:val="009820EF"/>
    <w:rsid w:val="00982F78"/>
    <w:rsid w:val="009852A4"/>
    <w:rsid w:val="009928F1"/>
    <w:rsid w:val="0099446C"/>
    <w:rsid w:val="009955C4"/>
    <w:rsid w:val="009959F1"/>
    <w:rsid w:val="00997AFE"/>
    <w:rsid w:val="009A1955"/>
    <w:rsid w:val="009A52A7"/>
    <w:rsid w:val="009B02AE"/>
    <w:rsid w:val="009B1A98"/>
    <w:rsid w:val="009B4C5F"/>
    <w:rsid w:val="009B6EB2"/>
    <w:rsid w:val="009B7D19"/>
    <w:rsid w:val="009C140D"/>
    <w:rsid w:val="009D0967"/>
    <w:rsid w:val="009D1353"/>
    <w:rsid w:val="009D2E4A"/>
    <w:rsid w:val="009D4340"/>
    <w:rsid w:val="009D654B"/>
    <w:rsid w:val="009D728E"/>
    <w:rsid w:val="009E08DA"/>
    <w:rsid w:val="009E1ED6"/>
    <w:rsid w:val="009E2D34"/>
    <w:rsid w:val="009E348E"/>
    <w:rsid w:val="009E5803"/>
    <w:rsid w:val="009E6022"/>
    <w:rsid w:val="009E72E8"/>
    <w:rsid w:val="009F0251"/>
    <w:rsid w:val="009F2809"/>
    <w:rsid w:val="00A04901"/>
    <w:rsid w:val="00A057D0"/>
    <w:rsid w:val="00A05A2B"/>
    <w:rsid w:val="00A142F7"/>
    <w:rsid w:val="00A16283"/>
    <w:rsid w:val="00A34675"/>
    <w:rsid w:val="00A3604D"/>
    <w:rsid w:val="00A362BB"/>
    <w:rsid w:val="00A377B3"/>
    <w:rsid w:val="00A41737"/>
    <w:rsid w:val="00A51A8F"/>
    <w:rsid w:val="00A55295"/>
    <w:rsid w:val="00A55D9B"/>
    <w:rsid w:val="00A600D0"/>
    <w:rsid w:val="00A60BC5"/>
    <w:rsid w:val="00A6360C"/>
    <w:rsid w:val="00A64CF5"/>
    <w:rsid w:val="00A654ED"/>
    <w:rsid w:val="00A67623"/>
    <w:rsid w:val="00A70023"/>
    <w:rsid w:val="00A711DE"/>
    <w:rsid w:val="00A73EF6"/>
    <w:rsid w:val="00A75EA1"/>
    <w:rsid w:val="00A80F12"/>
    <w:rsid w:val="00A87213"/>
    <w:rsid w:val="00A87B3A"/>
    <w:rsid w:val="00A91D44"/>
    <w:rsid w:val="00A95095"/>
    <w:rsid w:val="00A976D9"/>
    <w:rsid w:val="00AA522E"/>
    <w:rsid w:val="00AA5932"/>
    <w:rsid w:val="00AA7E61"/>
    <w:rsid w:val="00AB3D1C"/>
    <w:rsid w:val="00AB4385"/>
    <w:rsid w:val="00AB58CC"/>
    <w:rsid w:val="00AC4145"/>
    <w:rsid w:val="00AD12D8"/>
    <w:rsid w:val="00AD26CA"/>
    <w:rsid w:val="00AD282B"/>
    <w:rsid w:val="00AE2658"/>
    <w:rsid w:val="00AE49D1"/>
    <w:rsid w:val="00AF788C"/>
    <w:rsid w:val="00B04D6F"/>
    <w:rsid w:val="00B0762D"/>
    <w:rsid w:val="00B07ED5"/>
    <w:rsid w:val="00B10644"/>
    <w:rsid w:val="00B248E1"/>
    <w:rsid w:val="00B37878"/>
    <w:rsid w:val="00B40C2F"/>
    <w:rsid w:val="00B429B0"/>
    <w:rsid w:val="00B4689B"/>
    <w:rsid w:val="00B46D1E"/>
    <w:rsid w:val="00B51E23"/>
    <w:rsid w:val="00B52502"/>
    <w:rsid w:val="00B56A9C"/>
    <w:rsid w:val="00B7347C"/>
    <w:rsid w:val="00B77211"/>
    <w:rsid w:val="00B828FB"/>
    <w:rsid w:val="00B855B3"/>
    <w:rsid w:val="00B87579"/>
    <w:rsid w:val="00B912A0"/>
    <w:rsid w:val="00B92309"/>
    <w:rsid w:val="00B93273"/>
    <w:rsid w:val="00B97D5B"/>
    <w:rsid w:val="00BA0A43"/>
    <w:rsid w:val="00BA4BE0"/>
    <w:rsid w:val="00BA7178"/>
    <w:rsid w:val="00BB13AB"/>
    <w:rsid w:val="00BB6D3C"/>
    <w:rsid w:val="00BC0C92"/>
    <w:rsid w:val="00BC2301"/>
    <w:rsid w:val="00BC2874"/>
    <w:rsid w:val="00BC7620"/>
    <w:rsid w:val="00BE2209"/>
    <w:rsid w:val="00BE4D3D"/>
    <w:rsid w:val="00BF5C03"/>
    <w:rsid w:val="00BF6715"/>
    <w:rsid w:val="00C00CB7"/>
    <w:rsid w:val="00C13A36"/>
    <w:rsid w:val="00C218C7"/>
    <w:rsid w:val="00C21DDF"/>
    <w:rsid w:val="00C22DE1"/>
    <w:rsid w:val="00C25791"/>
    <w:rsid w:val="00C315D8"/>
    <w:rsid w:val="00C379E6"/>
    <w:rsid w:val="00C41D0F"/>
    <w:rsid w:val="00C447E0"/>
    <w:rsid w:val="00C4486D"/>
    <w:rsid w:val="00C45D37"/>
    <w:rsid w:val="00C47A73"/>
    <w:rsid w:val="00C47CAA"/>
    <w:rsid w:val="00C51208"/>
    <w:rsid w:val="00C51F18"/>
    <w:rsid w:val="00C54E1B"/>
    <w:rsid w:val="00C63844"/>
    <w:rsid w:val="00C64462"/>
    <w:rsid w:val="00C646A0"/>
    <w:rsid w:val="00C718E5"/>
    <w:rsid w:val="00C7401C"/>
    <w:rsid w:val="00C8488D"/>
    <w:rsid w:val="00CA4BB3"/>
    <w:rsid w:val="00CA71CC"/>
    <w:rsid w:val="00CB1C9F"/>
    <w:rsid w:val="00CB4850"/>
    <w:rsid w:val="00CC2C62"/>
    <w:rsid w:val="00CC386B"/>
    <w:rsid w:val="00CC6B94"/>
    <w:rsid w:val="00CD30A8"/>
    <w:rsid w:val="00CE046F"/>
    <w:rsid w:val="00CE4B07"/>
    <w:rsid w:val="00CE7696"/>
    <w:rsid w:val="00CF3A1C"/>
    <w:rsid w:val="00CF4434"/>
    <w:rsid w:val="00D07C7F"/>
    <w:rsid w:val="00D132FE"/>
    <w:rsid w:val="00D2348C"/>
    <w:rsid w:val="00D255E6"/>
    <w:rsid w:val="00D27647"/>
    <w:rsid w:val="00D3259B"/>
    <w:rsid w:val="00D32B24"/>
    <w:rsid w:val="00D3359F"/>
    <w:rsid w:val="00D33876"/>
    <w:rsid w:val="00D35A09"/>
    <w:rsid w:val="00D44284"/>
    <w:rsid w:val="00D44A41"/>
    <w:rsid w:val="00D44CF6"/>
    <w:rsid w:val="00D51AF2"/>
    <w:rsid w:val="00D52268"/>
    <w:rsid w:val="00D56C5B"/>
    <w:rsid w:val="00D65088"/>
    <w:rsid w:val="00D66409"/>
    <w:rsid w:val="00D7266D"/>
    <w:rsid w:val="00D74850"/>
    <w:rsid w:val="00D75668"/>
    <w:rsid w:val="00D75683"/>
    <w:rsid w:val="00D77F70"/>
    <w:rsid w:val="00D80B73"/>
    <w:rsid w:val="00D8299C"/>
    <w:rsid w:val="00D838D3"/>
    <w:rsid w:val="00D8732B"/>
    <w:rsid w:val="00D94F59"/>
    <w:rsid w:val="00DA5AAC"/>
    <w:rsid w:val="00DA7E47"/>
    <w:rsid w:val="00DB11B2"/>
    <w:rsid w:val="00DB19EA"/>
    <w:rsid w:val="00DB7B25"/>
    <w:rsid w:val="00DC0297"/>
    <w:rsid w:val="00DC0BD4"/>
    <w:rsid w:val="00DC4E11"/>
    <w:rsid w:val="00DC6C73"/>
    <w:rsid w:val="00DC6FBF"/>
    <w:rsid w:val="00DD043A"/>
    <w:rsid w:val="00DD2955"/>
    <w:rsid w:val="00DD7DBB"/>
    <w:rsid w:val="00DE1515"/>
    <w:rsid w:val="00DE3C07"/>
    <w:rsid w:val="00DE79EF"/>
    <w:rsid w:val="00DF000E"/>
    <w:rsid w:val="00DF1F74"/>
    <w:rsid w:val="00DF35EB"/>
    <w:rsid w:val="00DF3DD9"/>
    <w:rsid w:val="00DF3E77"/>
    <w:rsid w:val="00DF6355"/>
    <w:rsid w:val="00E0209F"/>
    <w:rsid w:val="00E066EC"/>
    <w:rsid w:val="00E143F7"/>
    <w:rsid w:val="00E1599A"/>
    <w:rsid w:val="00E2106D"/>
    <w:rsid w:val="00E22CF6"/>
    <w:rsid w:val="00E27129"/>
    <w:rsid w:val="00E320B4"/>
    <w:rsid w:val="00E35028"/>
    <w:rsid w:val="00E376BD"/>
    <w:rsid w:val="00E4084A"/>
    <w:rsid w:val="00E44A39"/>
    <w:rsid w:val="00E504D3"/>
    <w:rsid w:val="00E51B44"/>
    <w:rsid w:val="00E5258E"/>
    <w:rsid w:val="00E536F9"/>
    <w:rsid w:val="00E61682"/>
    <w:rsid w:val="00E64CF4"/>
    <w:rsid w:val="00E72B77"/>
    <w:rsid w:val="00E747E6"/>
    <w:rsid w:val="00E7491E"/>
    <w:rsid w:val="00E95A3C"/>
    <w:rsid w:val="00EA0A19"/>
    <w:rsid w:val="00EA7CB4"/>
    <w:rsid w:val="00EB539E"/>
    <w:rsid w:val="00EB5EFE"/>
    <w:rsid w:val="00EB7AC9"/>
    <w:rsid w:val="00EC58EC"/>
    <w:rsid w:val="00ED2CC7"/>
    <w:rsid w:val="00ED58AE"/>
    <w:rsid w:val="00ED74A4"/>
    <w:rsid w:val="00EE203F"/>
    <w:rsid w:val="00EE58FA"/>
    <w:rsid w:val="00EE6B29"/>
    <w:rsid w:val="00EE7E16"/>
    <w:rsid w:val="00EF36B3"/>
    <w:rsid w:val="00EF5A41"/>
    <w:rsid w:val="00EF60C2"/>
    <w:rsid w:val="00F001A5"/>
    <w:rsid w:val="00F00E17"/>
    <w:rsid w:val="00F1049C"/>
    <w:rsid w:val="00F124B8"/>
    <w:rsid w:val="00F210A8"/>
    <w:rsid w:val="00F2144D"/>
    <w:rsid w:val="00F2320E"/>
    <w:rsid w:val="00F247E7"/>
    <w:rsid w:val="00F254C2"/>
    <w:rsid w:val="00F3087F"/>
    <w:rsid w:val="00F341FC"/>
    <w:rsid w:val="00F35678"/>
    <w:rsid w:val="00F54621"/>
    <w:rsid w:val="00F55A46"/>
    <w:rsid w:val="00F60F89"/>
    <w:rsid w:val="00F62EB2"/>
    <w:rsid w:val="00F65B95"/>
    <w:rsid w:val="00F67620"/>
    <w:rsid w:val="00F72D2E"/>
    <w:rsid w:val="00F7317B"/>
    <w:rsid w:val="00F73DF0"/>
    <w:rsid w:val="00F96092"/>
    <w:rsid w:val="00FA1147"/>
    <w:rsid w:val="00FA469C"/>
    <w:rsid w:val="00FC0986"/>
    <w:rsid w:val="00FC3A30"/>
    <w:rsid w:val="00FC5F04"/>
    <w:rsid w:val="00FC648A"/>
    <w:rsid w:val="00FE3D31"/>
    <w:rsid w:val="00FE3F54"/>
    <w:rsid w:val="00FE5D1F"/>
    <w:rsid w:val="00FF0257"/>
    <w:rsid w:val="00FF3371"/>
    <w:rsid w:val="00FF4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B61027"/>
  <w15:chartTrackingRefBased/>
  <w15:docId w15:val="{7F829328-74F0-424F-AC35-24DB09392B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7D19"/>
    <w:pPr>
      <w:keepNext/>
      <w:keepLines/>
      <w:spacing w:before="40" w:after="0"/>
      <w:outlineLvl w:val="1"/>
    </w:pPr>
    <w:rPr>
      <w:rFonts w:eastAsiaTheme="majorEastAsia" w:cstheme="majorBidi"/>
      <w:b/>
      <w:i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82F7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styleId="a3">
    <w:name w:val="Hyperlink"/>
    <w:basedOn w:val="a0"/>
    <w:uiPriority w:val="99"/>
    <w:unhideWhenUsed/>
    <w:rsid w:val="006C4623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6C4623"/>
    <w:rPr>
      <w:color w:val="605E5C"/>
      <w:shd w:val="clear" w:color="auto" w:fill="E1DFDD"/>
    </w:rPr>
  </w:style>
  <w:style w:type="paragraph" w:styleId="a5">
    <w:name w:val="List Paragraph"/>
    <w:basedOn w:val="a"/>
    <w:uiPriority w:val="34"/>
    <w:qFormat/>
    <w:rsid w:val="006C4623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F60C2"/>
  </w:style>
  <w:style w:type="paragraph" w:styleId="a8">
    <w:name w:val="footer"/>
    <w:basedOn w:val="a"/>
    <w:link w:val="a9"/>
    <w:uiPriority w:val="99"/>
    <w:unhideWhenUsed/>
    <w:rsid w:val="00EF60C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F60C2"/>
  </w:style>
  <w:style w:type="paragraph" w:styleId="aa">
    <w:name w:val="TOC Heading"/>
    <w:basedOn w:val="1"/>
    <w:next w:val="a"/>
    <w:uiPriority w:val="39"/>
    <w:unhideWhenUsed/>
    <w:qFormat/>
    <w:rsid w:val="002F3CE2"/>
    <w:pPr>
      <w:spacing w:before="480" w:line="276" w:lineRule="auto"/>
      <w:jc w:val="left"/>
      <w:outlineLvl w:val="9"/>
    </w:pPr>
    <w:rPr>
      <w:b/>
      <w:bCs/>
      <w:color w:val="auto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463331"/>
    <w:pPr>
      <w:tabs>
        <w:tab w:val="right" w:leader="dot" w:pos="9345"/>
      </w:tabs>
      <w:spacing w:after="100" w:line="360" w:lineRule="auto"/>
    </w:pPr>
    <w:rPr>
      <w:rFonts w:eastAsia="Times New Roman"/>
      <w:noProof/>
      <w:sz w:val="24"/>
      <w:szCs w:val="24"/>
      <w:shd w:val="clear" w:color="auto" w:fill="FFFFFF"/>
      <w:lang w:eastAsia="ru-RU"/>
    </w:rPr>
  </w:style>
  <w:style w:type="paragraph" w:styleId="ab">
    <w:name w:val="Normal (Web)"/>
    <w:basedOn w:val="a"/>
    <w:uiPriority w:val="99"/>
    <w:unhideWhenUsed/>
    <w:rsid w:val="003231E8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styleId="ac">
    <w:name w:val="Body Text"/>
    <w:basedOn w:val="a"/>
    <w:link w:val="ad"/>
    <w:uiPriority w:val="1"/>
    <w:qFormat/>
    <w:rsid w:val="00E143F7"/>
    <w:pPr>
      <w:widowControl w:val="0"/>
      <w:spacing w:after="0" w:line="240" w:lineRule="auto"/>
      <w:ind w:left="118"/>
    </w:pPr>
    <w:rPr>
      <w:rFonts w:eastAsia="Times New Roman" w:cstheme="minorBidi"/>
      <w:lang w:val="en-US"/>
    </w:rPr>
  </w:style>
  <w:style w:type="character" w:customStyle="1" w:styleId="ad">
    <w:name w:val="Основной текст Знак"/>
    <w:basedOn w:val="a0"/>
    <w:link w:val="ac"/>
    <w:uiPriority w:val="1"/>
    <w:rsid w:val="00E143F7"/>
    <w:rPr>
      <w:rFonts w:eastAsia="Times New Roman" w:cstheme="minorBidi"/>
      <w:lang w:val="en-US"/>
    </w:rPr>
  </w:style>
  <w:style w:type="character" w:styleId="ae">
    <w:name w:val="Placeholder Text"/>
    <w:basedOn w:val="a0"/>
    <w:uiPriority w:val="99"/>
    <w:semiHidden/>
    <w:rsid w:val="00F65B95"/>
    <w:rPr>
      <w:color w:val="808080"/>
    </w:rPr>
  </w:style>
  <w:style w:type="table" w:styleId="af">
    <w:name w:val="Table Grid"/>
    <w:basedOn w:val="a1"/>
    <w:uiPriority w:val="39"/>
    <w:rsid w:val="00E22C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9B7D19"/>
    <w:rPr>
      <w:rFonts w:eastAsiaTheme="majorEastAsia" w:cstheme="majorBidi"/>
      <w:b/>
      <w:i/>
      <w:szCs w:val="26"/>
    </w:rPr>
  </w:style>
  <w:style w:type="paragraph" w:styleId="21">
    <w:name w:val="toc 2"/>
    <w:basedOn w:val="a"/>
    <w:next w:val="a"/>
    <w:autoRedefine/>
    <w:uiPriority w:val="39"/>
    <w:unhideWhenUsed/>
    <w:rsid w:val="00936FA6"/>
    <w:pPr>
      <w:spacing w:after="100"/>
      <w:ind w:left="280"/>
    </w:pPr>
  </w:style>
  <w:style w:type="character" w:customStyle="1" w:styleId="30">
    <w:name w:val="Заголовок 3 Знак"/>
    <w:basedOn w:val="a0"/>
    <w:link w:val="3"/>
    <w:uiPriority w:val="9"/>
    <w:rsid w:val="00982F7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463331"/>
    <w:pPr>
      <w:tabs>
        <w:tab w:val="left" w:pos="1540"/>
        <w:tab w:val="right" w:leader="dot" w:pos="9498"/>
      </w:tabs>
      <w:spacing w:after="100"/>
      <w:ind w:left="560"/>
    </w:pPr>
    <w:rPr>
      <w:noProof/>
    </w:rPr>
  </w:style>
  <w:style w:type="character" w:styleId="af0">
    <w:name w:val="Emphasis"/>
    <w:basedOn w:val="a0"/>
    <w:uiPriority w:val="20"/>
    <w:qFormat/>
    <w:rsid w:val="0093772C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032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7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6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82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2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Users\&#1042;&#1080;&#1082;&#1072;\Desktop\&#1050;&#1059;&#1056;&#1057;&#1054;&#1042;&#1040;&#1071;%20&#1044;&#1052;\&#1050;&#1056;.docx" TargetMode="External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5.vsdx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3.vsdx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1.vsdx"/><Relationship Id="rId25" Type="http://schemas.openxmlformats.org/officeDocument/2006/relationships/image" Target="media/image10.emf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07/relationships/hdphoto" Target="media/hdphoto2.wdp"/><Relationship Id="rId24" Type="http://schemas.openxmlformats.org/officeDocument/2006/relationships/package" Target="embeddings/Microsoft_Visio_Drawing4.vsdx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7.vsdx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1.png"/><Relationship Id="rId30" Type="http://schemas.openxmlformats.org/officeDocument/2006/relationships/image" Target="media/image13.emf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C68EE-5623-46E8-9696-5165CF5E1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8</TotalTime>
  <Pages>38</Pages>
  <Words>7393</Words>
  <Characters>42142</Characters>
  <Application>Microsoft Office Word</Application>
  <DocSecurity>0</DocSecurity>
  <Lines>351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4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620</cp:revision>
  <dcterms:created xsi:type="dcterms:W3CDTF">2022-10-08T07:50:00Z</dcterms:created>
  <dcterms:modified xsi:type="dcterms:W3CDTF">2022-11-15T17:23:00Z</dcterms:modified>
</cp:coreProperties>
</file>